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E5603" w:rsidRPr="003959DA" w:rsidRDefault="007E5603" w:rsidP="007E5603">
      <w:pPr>
        <w:spacing w:line="240" w:lineRule="auto"/>
        <w:ind w:firstLine="709"/>
        <w:jc w:val="center"/>
        <w:rPr>
          <w:rFonts w:ascii="Times New Roman" w:hAnsi="Times New Roman" w:cs="Times New Roman"/>
          <w:color w:val="000000"/>
          <w:sz w:val="30"/>
          <w:szCs w:val="30"/>
        </w:rPr>
      </w:pPr>
      <w:r w:rsidRPr="003959DA">
        <w:rPr>
          <w:rFonts w:ascii="Times New Roman" w:hAnsi="Times New Roman" w:cs="Times New Roman"/>
          <w:color w:val="000000"/>
          <w:sz w:val="30"/>
          <w:szCs w:val="30"/>
        </w:rPr>
        <w:t>ГОСУДАРСТВЕННОЕ УЧРЕЖДЕНИЕ</w:t>
      </w:r>
      <w:r w:rsidRPr="003959DA">
        <w:rPr>
          <w:rFonts w:ascii="Times New Roman" w:hAnsi="Times New Roman" w:cs="Times New Roman"/>
          <w:color w:val="000000"/>
          <w:sz w:val="30"/>
          <w:szCs w:val="30"/>
        </w:rPr>
        <w:br/>
        <w:t>ВЫСШЕГО ПРОФЕССИОНАЛЬНОГО ОБРАЗОВАНИЯ</w:t>
      </w:r>
      <w:r w:rsidRPr="003959DA">
        <w:rPr>
          <w:rFonts w:ascii="Times New Roman" w:hAnsi="Times New Roman" w:cs="Times New Roman"/>
          <w:color w:val="000000"/>
          <w:sz w:val="30"/>
          <w:szCs w:val="30"/>
        </w:rPr>
        <w:br/>
        <w:t>«БЕЛОРУССКО-РОССИЙСКИЙ УНИВЕРСИТЕТ»</w:t>
      </w:r>
    </w:p>
    <w:p w:rsidR="007E5603" w:rsidRPr="003959DA" w:rsidRDefault="007E5603" w:rsidP="007E5603">
      <w:pPr>
        <w:spacing w:line="240" w:lineRule="auto"/>
        <w:ind w:firstLine="709"/>
        <w:jc w:val="center"/>
        <w:rPr>
          <w:rFonts w:ascii="Times New Roman" w:hAnsi="Times New Roman" w:cs="Times New Roman"/>
          <w:color w:val="000000"/>
          <w:sz w:val="30"/>
          <w:szCs w:val="30"/>
        </w:rPr>
      </w:pPr>
      <w:r w:rsidRPr="003959DA">
        <w:rPr>
          <w:rFonts w:ascii="Times New Roman" w:hAnsi="Times New Roman" w:cs="Times New Roman"/>
          <w:color w:val="000000"/>
          <w:sz w:val="30"/>
          <w:szCs w:val="30"/>
        </w:rPr>
        <w:br/>
        <w:t>Кафедра «Программное обеспечение информационных</w:t>
      </w:r>
      <w:r w:rsidRPr="003959DA">
        <w:rPr>
          <w:rFonts w:ascii="Times New Roman" w:hAnsi="Times New Roman" w:cs="Times New Roman"/>
          <w:color w:val="000000"/>
          <w:sz w:val="30"/>
          <w:szCs w:val="30"/>
        </w:rPr>
        <w:br/>
        <w:t>технологий»</w:t>
      </w:r>
    </w:p>
    <w:p w:rsidR="007E5603" w:rsidRPr="003959DA" w:rsidRDefault="007E5603" w:rsidP="007E5603">
      <w:pPr>
        <w:spacing w:line="240" w:lineRule="auto"/>
        <w:ind w:firstLine="709"/>
        <w:jc w:val="center"/>
        <w:rPr>
          <w:rFonts w:ascii="Times New Roman" w:hAnsi="Times New Roman" w:cs="Times New Roman"/>
          <w:color w:val="000000"/>
          <w:sz w:val="30"/>
          <w:szCs w:val="30"/>
        </w:rPr>
      </w:pPr>
    </w:p>
    <w:p w:rsidR="007E5603" w:rsidRPr="00307984" w:rsidRDefault="007E5603" w:rsidP="007E5603">
      <w:pPr>
        <w:spacing w:line="240" w:lineRule="auto"/>
        <w:ind w:firstLine="709"/>
        <w:jc w:val="center"/>
        <w:rPr>
          <w:rFonts w:ascii="Times New Roman" w:hAnsi="Times New Roman" w:cs="Times New Roman"/>
          <w:color w:val="000000"/>
          <w:sz w:val="30"/>
          <w:szCs w:val="30"/>
        </w:rPr>
      </w:pPr>
    </w:p>
    <w:p w:rsidR="007E5603" w:rsidRPr="00826D54" w:rsidRDefault="007E5603" w:rsidP="007E5603">
      <w:pPr>
        <w:spacing w:line="240" w:lineRule="auto"/>
        <w:ind w:firstLine="709"/>
        <w:jc w:val="center"/>
        <w:rPr>
          <w:rFonts w:ascii="Times New Roman" w:hAnsi="Times New Roman" w:cs="Times New Roman"/>
          <w:color w:val="000000"/>
          <w:sz w:val="30"/>
          <w:szCs w:val="30"/>
        </w:rPr>
      </w:pPr>
    </w:p>
    <w:p w:rsidR="007E5603" w:rsidRPr="003959DA" w:rsidRDefault="007E5603" w:rsidP="007E5603">
      <w:pPr>
        <w:spacing w:line="240" w:lineRule="auto"/>
        <w:ind w:firstLine="709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3959DA">
        <w:rPr>
          <w:rFonts w:ascii="Times New Roman" w:hAnsi="Times New Roman" w:cs="Times New Roman"/>
          <w:color w:val="000000"/>
          <w:sz w:val="30"/>
          <w:szCs w:val="30"/>
        </w:rPr>
        <w:br/>
      </w:r>
      <w:r w:rsidRPr="003959DA">
        <w:rPr>
          <w:rFonts w:ascii="Times New Roman" w:hAnsi="Times New Roman" w:cs="Times New Roman"/>
          <w:color w:val="000000"/>
          <w:sz w:val="28"/>
          <w:szCs w:val="28"/>
        </w:rPr>
        <w:t>РАЗРАБОТКА ПРОГРАММНОГО МОДУЛЯ</w:t>
      </w:r>
      <w:r w:rsidRPr="003959DA">
        <w:rPr>
          <w:rFonts w:ascii="Times New Roman" w:hAnsi="Times New Roman" w:cs="Times New Roman"/>
          <w:color w:val="000000"/>
          <w:sz w:val="28"/>
          <w:szCs w:val="28"/>
        </w:rPr>
        <w:br/>
        <w:t>Курсовая работа</w:t>
      </w:r>
      <w:r w:rsidRPr="003959DA">
        <w:rPr>
          <w:rFonts w:ascii="Times New Roman" w:hAnsi="Times New Roman" w:cs="Times New Roman"/>
          <w:color w:val="000000"/>
          <w:sz w:val="28"/>
          <w:szCs w:val="28"/>
        </w:rPr>
        <w:br/>
        <w:t>по дисциплине «Основы алгоритмизации и программирования»</w:t>
      </w:r>
      <w:r w:rsidRPr="003959DA">
        <w:rPr>
          <w:rFonts w:ascii="Times New Roman" w:hAnsi="Times New Roman" w:cs="Times New Roman"/>
          <w:color w:val="000000"/>
          <w:sz w:val="28"/>
          <w:szCs w:val="28"/>
        </w:rPr>
        <w:br/>
      </w:r>
    </w:p>
    <w:p w:rsidR="007E5603" w:rsidRPr="00210955" w:rsidRDefault="007E5603" w:rsidP="007E5603">
      <w:pPr>
        <w:spacing w:line="240" w:lineRule="auto"/>
        <w:ind w:firstLine="709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3959DA">
        <w:rPr>
          <w:rFonts w:ascii="Times New Roman" w:hAnsi="Times New Roman" w:cs="Times New Roman"/>
          <w:color w:val="000000"/>
          <w:sz w:val="28"/>
          <w:szCs w:val="28"/>
        </w:rPr>
        <w:t>КР.1-53 01 02.№</w:t>
      </w:r>
      <w:r w:rsidR="00084724">
        <w:rPr>
          <w:rFonts w:ascii="Times New Roman" w:hAnsi="Times New Roman" w:cs="Times New Roman"/>
          <w:color w:val="000000"/>
          <w:sz w:val="28"/>
          <w:szCs w:val="28"/>
        </w:rPr>
        <w:t>10028398</w:t>
      </w:r>
      <w:r>
        <w:rPr>
          <w:rFonts w:ascii="Times New Roman" w:hAnsi="Times New Roman" w:cs="Times New Roman"/>
          <w:color w:val="000000"/>
          <w:sz w:val="28"/>
          <w:szCs w:val="28"/>
        </w:rPr>
        <w:t>.15</w:t>
      </w:r>
    </w:p>
    <w:p w:rsidR="007E5603" w:rsidRPr="003959DA" w:rsidRDefault="007E5603" w:rsidP="007E5603">
      <w:pPr>
        <w:spacing w:line="240" w:lineRule="auto"/>
        <w:ind w:firstLine="709"/>
        <w:rPr>
          <w:rFonts w:ascii="Times New Roman" w:hAnsi="Times New Roman" w:cs="Times New Roman"/>
          <w:color w:val="000000"/>
          <w:sz w:val="28"/>
          <w:szCs w:val="28"/>
        </w:rPr>
      </w:pPr>
    </w:p>
    <w:p w:rsidR="007E5603" w:rsidRPr="00826D54" w:rsidRDefault="007E5603" w:rsidP="007E5603">
      <w:pPr>
        <w:spacing w:line="240" w:lineRule="auto"/>
        <w:ind w:firstLine="709"/>
        <w:rPr>
          <w:rFonts w:ascii="Times New Roman" w:hAnsi="Times New Roman" w:cs="Times New Roman"/>
          <w:color w:val="000000"/>
          <w:sz w:val="28"/>
          <w:szCs w:val="28"/>
        </w:rPr>
      </w:pPr>
    </w:p>
    <w:p w:rsidR="007E5603" w:rsidRPr="00826D54" w:rsidRDefault="007E5603" w:rsidP="007E5603">
      <w:pPr>
        <w:spacing w:line="240" w:lineRule="auto"/>
        <w:ind w:firstLine="709"/>
        <w:rPr>
          <w:rFonts w:ascii="Times New Roman" w:hAnsi="Times New Roman" w:cs="Times New Roman"/>
          <w:color w:val="000000"/>
          <w:sz w:val="28"/>
          <w:szCs w:val="28"/>
        </w:rPr>
      </w:pPr>
    </w:p>
    <w:p w:rsidR="007E5603" w:rsidRPr="006E374A" w:rsidRDefault="007E5603" w:rsidP="007E5603">
      <w:pPr>
        <w:spacing w:line="240" w:lineRule="auto"/>
        <w:ind w:firstLine="709"/>
        <w:rPr>
          <w:rFonts w:ascii="Times New Roman" w:hAnsi="Times New Roman" w:cs="Times New Roman"/>
          <w:color w:val="000000"/>
          <w:sz w:val="18"/>
          <w:szCs w:val="18"/>
        </w:rPr>
      </w:pPr>
      <w:r w:rsidRPr="003959DA">
        <w:rPr>
          <w:rFonts w:ascii="Times New Roman" w:hAnsi="Times New Roman" w:cs="Times New Roman"/>
          <w:color w:val="000000"/>
          <w:sz w:val="28"/>
          <w:szCs w:val="28"/>
        </w:rPr>
        <w:br/>
        <w:t xml:space="preserve">Исполнитель               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      </w:t>
      </w:r>
      <w:r w:rsidRPr="003959D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B65229">
        <w:rPr>
          <w:rFonts w:ascii="Times New Roman" w:hAnsi="Times New Roman" w:cs="Times New Roman"/>
          <w:color w:val="000000"/>
          <w:sz w:val="28"/>
          <w:szCs w:val="28"/>
        </w:rPr>
        <w:t xml:space="preserve">  </w:t>
      </w:r>
      <w:r w:rsidRPr="00B65229">
        <w:rPr>
          <w:rFonts w:ascii="Times New Roman" w:hAnsi="Times New Roman" w:cs="Times New Roman"/>
          <w:color w:val="000000"/>
          <w:sz w:val="28"/>
          <w:szCs w:val="28"/>
          <w:u w:val="single"/>
        </w:rPr>
        <w:t xml:space="preserve">                           </w:t>
      </w:r>
      <w:r w:rsidRPr="00B65229">
        <w:rPr>
          <w:rFonts w:ascii="Times New Roman" w:hAnsi="Times New Roman" w:cs="Times New Roman"/>
          <w:color w:val="000000"/>
          <w:sz w:val="28"/>
          <w:szCs w:val="28"/>
        </w:rPr>
        <w:t xml:space="preserve">    </w:t>
      </w:r>
      <w:r>
        <w:rPr>
          <w:rFonts w:ascii="Times New Roman" w:hAnsi="Times New Roman" w:cs="Times New Roman"/>
          <w:color w:val="000000"/>
          <w:sz w:val="28"/>
          <w:szCs w:val="28"/>
        </w:rPr>
        <w:t>Шамяков К.Е., АСОИ - 181</w:t>
      </w:r>
      <w:r w:rsidRPr="003959DA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3959DA">
        <w:rPr>
          <w:rFonts w:ascii="Times New Roman" w:hAnsi="Times New Roman" w:cs="Times New Roman"/>
          <w:color w:val="000000"/>
          <w:sz w:val="18"/>
          <w:szCs w:val="18"/>
        </w:rPr>
        <w:t xml:space="preserve">                                                                            </w:t>
      </w:r>
      <w:r>
        <w:rPr>
          <w:rFonts w:ascii="Times New Roman" w:hAnsi="Times New Roman" w:cs="Times New Roman"/>
          <w:color w:val="000000"/>
          <w:sz w:val="18"/>
          <w:szCs w:val="18"/>
        </w:rPr>
        <w:t xml:space="preserve">             </w:t>
      </w:r>
      <w:r w:rsidRPr="003959DA">
        <w:rPr>
          <w:rFonts w:ascii="Times New Roman" w:hAnsi="Times New Roman" w:cs="Times New Roman"/>
          <w:color w:val="000000"/>
          <w:sz w:val="18"/>
          <w:szCs w:val="18"/>
        </w:rPr>
        <w:t>(подпись)</w:t>
      </w:r>
      <w:r w:rsidRPr="003959DA">
        <w:rPr>
          <w:rFonts w:ascii="Times New Roman" w:hAnsi="Times New Roman" w:cs="Times New Roman"/>
          <w:color w:val="000000"/>
          <w:sz w:val="18"/>
          <w:szCs w:val="18"/>
        </w:rPr>
        <w:br/>
      </w:r>
      <w:r w:rsidRPr="003959DA">
        <w:rPr>
          <w:rFonts w:ascii="Times New Roman" w:hAnsi="Times New Roman" w:cs="Times New Roman"/>
          <w:color w:val="000000"/>
          <w:sz w:val="28"/>
          <w:szCs w:val="28"/>
        </w:rPr>
        <w:t xml:space="preserve">Руководитель                        </w:t>
      </w:r>
      <w:r w:rsidRPr="00B65229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900AEA">
        <w:rPr>
          <w:rFonts w:ascii="Times New Roman" w:hAnsi="Times New Roman" w:cs="Times New Roman"/>
          <w:color w:val="000000"/>
          <w:sz w:val="28"/>
          <w:szCs w:val="28"/>
          <w:u w:val="single"/>
        </w:rPr>
        <w:t xml:space="preserve">                           </w:t>
      </w:r>
      <w:r w:rsidRPr="00B65229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3959DA">
        <w:rPr>
          <w:rFonts w:ascii="Times New Roman" w:hAnsi="Times New Roman" w:cs="Times New Roman"/>
          <w:color w:val="000000"/>
          <w:sz w:val="28"/>
          <w:szCs w:val="28"/>
        </w:rPr>
        <w:t xml:space="preserve">  </w:t>
      </w:r>
      <w:r w:rsidRPr="00B65229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Кашпар А.И.</w:t>
      </w:r>
      <w:r w:rsidRPr="003959DA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3959DA">
        <w:rPr>
          <w:rFonts w:ascii="Times New Roman" w:hAnsi="Times New Roman" w:cs="Times New Roman"/>
          <w:color w:val="000000"/>
          <w:sz w:val="18"/>
          <w:szCs w:val="18"/>
        </w:rPr>
        <w:t xml:space="preserve">                                                              </w:t>
      </w:r>
      <w:r>
        <w:rPr>
          <w:rFonts w:ascii="Times New Roman" w:hAnsi="Times New Roman" w:cs="Times New Roman"/>
          <w:color w:val="000000"/>
          <w:sz w:val="18"/>
          <w:szCs w:val="18"/>
        </w:rPr>
        <w:t xml:space="preserve">                          </w:t>
      </w:r>
      <w:r w:rsidRPr="003959DA">
        <w:rPr>
          <w:rFonts w:ascii="Times New Roman" w:hAnsi="Times New Roman" w:cs="Times New Roman"/>
          <w:color w:val="000000"/>
          <w:sz w:val="18"/>
          <w:szCs w:val="18"/>
        </w:rPr>
        <w:t xml:space="preserve"> </w:t>
      </w:r>
      <w:r>
        <w:rPr>
          <w:rFonts w:ascii="Times New Roman" w:hAnsi="Times New Roman" w:cs="Times New Roman"/>
          <w:color w:val="000000"/>
          <w:sz w:val="18"/>
          <w:szCs w:val="18"/>
        </w:rPr>
        <w:t>(подпись)</w:t>
      </w:r>
    </w:p>
    <w:p w:rsidR="007E5603" w:rsidRDefault="007E5603" w:rsidP="007E5603">
      <w:pPr>
        <w:spacing w:line="240" w:lineRule="auto"/>
        <w:rPr>
          <w:rFonts w:ascii="Times New Roman" w:hAnsi="Times New Roman" w:cs="Times New Roman"/>
          <w:color w:val="000000"/>
          <w:sz w:val="28"/>
          <w:szCs w:val="28"/>
          <w:u w:val="single"/>
        </w:rPr>
      </w:pPr>
      <w:r w:rsidRPr="00AF3725">
        <w:rPr>
          <w:rFonts w:ascii="Times New Roman" w:hAnsi="Times New Roman" w:cs="Times New Roman"/>
          <w:color w:val="000000"/>
          <w:sz w:val="28"/>
          <w:szCs w:val="28"/>
        </w:rPr>
        <w:t xml:space="preserve">Дата допуска к защите          </w:t>
      </w:r>
      <w:r>
        <w:rPr>
          <w:rFonts w:ascii="Times New Roman" w:hAnsi="Times New Roman" w:cs="Times New Roman"/>
          <w:color w:val="000000"/>
          <w:sz w:val="28"/>
          <w:szCs w:val="28"/>
          <w:u w:val="single"/>
        </w:rPr>
        <w:t xml:space="preserve">                           </w:t>
      </w:r>
      <w:r w:rsidRPr="00AF3725">
        <w:rPr>
          <w:rFonts w:ascii="Times New Roman" w:hAnsi="Times New Roman" w:cs="Times New Roman"/>
          <w:color w:val="FFFFFF" w:themeColor="background1"/>
          <w:sz w:val="28"/>
          <w:szCs w:val="28"/>
          <w:u w:val="single"/>
        </w:rPr>
        <w:t>ттт</w:t>
      </w:r>
      <w:r w:rsidRPr="00B62417">
        <w:rPr>
          <w:rFonts w:ascii="Times New Roman" w:hAnsi="Times New Roman" w:cs="Times New Roman"/>
          <w:color w:val="000000"/>
          <w:sz w:val="28"/>
          <w:szCs w:val="28"/>
          <w:u w:val="single"/>
        </w:rPr>
        <w:br/>
      </w:r>
    </w:p>
    <w:p w:rsidR="007E5603" w:rsidRDefault="007E5603" w:rsidP="007E5603">
      <w:pPr>
        <w:spacing w:line="240" w:lineRule="auto"/>
        <w:rPr>
          <w:rFonts w:ascii="Times New Roman" w:hAnsi="Times New Roman" w:cs="Times New Roman"/>
          <w:color w:val="000000"/>
          <w:sz w:val="28"/>
          <w:szCs w:val="28"/>
          <w:u w:val="single"/>
        </w:rPr>
      </w:pPr>
      <w:r w:rsidRPr="00041BA6">
        <w:rPr>
          <w:rFonts w:ascii="Times New Roman" w:hAnsi="Times New Roman" w:cs="Times New Roman"/>
          <w:color w:val="000000"/>
          <w:sz w:val="28"/>
          <w:szCs w:val="28"/>
        </w:rPr>
        <w:t>Дата защ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иты                           </w:t>
      </w:r>
      <w:r>
        <w:rPr>
          <w:rFonts w:ascii="Times New Roman" w:hAnsi="Times New Roman" w:cs="Times New Roman"/>
          <w:color w:val="000000"/>
          <w:sz w:val="28"/>
          <w:szCs w:val="28"/>
          <w:u w:val="single"/>
        </w:rPr>
        <w:t xml:space="preserve">                           </w:t>
      </w:r>
      <w:r>
        <w:rPr>
          <w:rFonts w:ascii="Times New Roman" w:hAnsi="Times New Roman" w:cs="Times New Roman"/>
          <w:color w:val="FFFFFF" w:themeColor="background1"/>
          <w:sz w:val="28"/>
          <w:szCs w:val="28"/>
          <w:u w:val="single"/>
        </w:rPr>
        <w:t>т</w:t>
      </w:r>
      <w:r>
        <w:rPr>
          <w:rFonts w:ascii="Times New Roman" w:hAnsi="Times New Roman" w:cs="Times New Roman"/>
          <w:color w:val="000000"/>
          <w:sz w:val="28"/>
          <w:szCs w:val="28"/>
          <w:u w:val="single"/>
        </w:rPr>
        <w:t xml:space="preserve">                                                              </w:t>
      </w:r>
    </w:p>
    <w:p w:rsidR="007E5603" w:rsidRDefault="007E5603" w:rsidP="007E5603">
      <w:pPr>
        <w:spacing w:line="240" w:lineRule="auto"/>
        <w:ind w:firstLine="709"/>
        <w:rPr>
          <w:rFonts w:ascii="Times New Roman" w:hAnsi="Times New Roman" w:cs="Times New Roman"/>
          <w:color w:val="000000"/>
          <w:sz w:val="28"/>
          <w:szCs w:val="28"/>
          <w:u w:val="single"/>
        </w:rPr>
      </w:pPr>
    </w:p>
    <w:p w:rsidR="007E5603" w:rsidRPr="003357EF" w:rsidRDefault="007E5603" w:rsidP="007E5603">
      <w:pPr>
        <w:spacing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6A4409">
        <w:rPr>
          <w:rFonts w:ascii="Times New Roman" w:hAnsi="Times New Roman" w:cs="Times New Roman"/>
          <w:color w:val="000000"/>
          <w:sz w:val="28"/>
          <w:szCs w:val="28"/>
        </w:rPr>
        <w:t>Оценка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                                  </w:t>
      </w:r>
      <w:r w:rsidRPr="003357EF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6A4409">
        <w:rPr>
          <w:rFonts w:ascii="Times New Roman" w:hAnsi="Times New Roman" w:cs="Times New Roman"/>
          <w:color w:val="000000"/>
          <w:sz w:val="28"/>
          <w:szCs w:val="28"/>
          <w:u w:val="single"/>
        </w:rPr>
        <w:t xml:space="preserve">                          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  </w:t>
      </w:r>
      <w:r>
        <w:rPr>
          <w:rFonts w:ascii="Times New Roman" w:hAnsi="Times New Roman" w:cs="Times New Roman"/>
          <w:color w:val="FFFFFF" w:themeColor="background1"/>
          <w:sz w:val="28"/>
          <w:szCs w:val="28"/>
        </w:rPr>
        <w:t>т</w:t>
      </w:r>
    </w:p>
    <w:p w:rsidR="007E5603" w:rsidRPr="003959DA" w:rsidRDefault="007E5603" w:rsidP="007E5603">
      <w:pPr>
        <w:spacing w:line="240" w:lineRule="auto"/>
        <w:ind w:firstLine="709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7E5603" w:rsidRPr="003959DA" w:rsidRDefault="007E5603" w:rsidP="007E5603">
      <w:pPr>
        <w:spacing w:line="240" w:lineRule="auto"/>
        <w:ind w:firstLine="709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7E5603" w:rsidRDefault="007E5603" w:rsidP="007E5603">
      <w:pPr>
        <w:spacing w:line="240" w:lineRule="auto"/>
        <w:ind w:firstLine="709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647636" w:rsidRDefault="00647636" w:rsidP="007E5603">
      <w:pPr>
        <w:spacing w:line="240" w:lineRule="auto"/>
        <w:ind w:firstLine="709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647636" w:rsidRPr="00307984" w:rsidRDefault="00647636" w:rsidP="007E5603">
      <w:pPr>
        <w:spacing w:line="240" w:lineRule="auto"/>
        <w:ind w:firstLine="709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6527E3" w:rsidRDefault="007E5603" w:rsidP="00647636">
      <w:pPr>
        <w:spacing w:line="240" w:lineRule="auto"/>
        <w:ind w:firstLine="709"/>
        <w:jc w:val="center"/>
        <w:rPr>
          <w:rFonts w:ascii="Times New Roman" w:hAnsi="Times New Roman" w:cs="Times New Roman"/>
          <w:sz w:val="96"/>
        </w:rPr>
      </w:pPr>
      <w:r w:rsidRPr="003959DA">
        <w:rPr>
          <w:rFonts w:ascii="Times New Roman" w:hAnsi="Times New Roman" w:cs="Times New Roman"/>
          <w:color w:val="000000"/>
          <w:sz w:val="28"/>
          <w:szCs w:val="28"/>
        </w:rPr>
        <w:t>Могилев 201</w:t>
      </w:r>
      <w:r>
        <w:rPr>
          <w:rFonts w:ascii="Times New Roman" w:hAnsi="Times New Roman" w:cs="Times New Roman"/>
          <w:color w:val="000000"/>
          <w:sz w:val="28"/>
          <w:szCs w:val="28"/>
        </w:rPr>
        <w:t>9</w:t>
      </w:r>
      <w:r w:rsidRPr="00B65229">
        <w:rPr>
          <w:rFonts w:ascii="Times New Roman" w:hAnsi="Times New Roman" w:cs="Times New Roman"/>
          <w:sz w:val="96"/>
        </w:rPr>
        <w:tab/>
      </w:r>
    </w:p>
    <w:p w:rsidR="007E5603" w:rsidRPr="00675A25" w:rsidRDefault="007E5603" w:rsidP="007E5603">
      <w:pPr>
        <w:spacing w:line="240" w:lineRule="auto"/>
        <w:ind w:firstLine="709"/>
        <w:jc w:val="center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lastRenderedPageBreak/>
        <w:t>ГОСУДАРСТВЕННОЕ УЧРЕЖДЕНИЕ</w:t>
      </w:r>
      <w:r w:rsidRPr="00675A25">
        <w:rPr>
          <w:rFonts w:ascii="Times New Roman" w:hAnsi="Times New Roman" w:cs="Times New Roman"/>
          <w:color w:val="000000"/>
          <w:sz w:val="26"/>
          <w:szCs w:val="26"/>
        </w:rPr>
        <w:br/>
        <w:t>ВЫСШЕГО ПРОФЕССИОНАЛЬНОГО ОБРАЗОВАНИЯ</w:t>
      </w:r>
      <w:r w:rsidRPr="00675A25">
        <w:rPr>
          <w:rFonts w:ascii="Times New Roman" w:hAnsi="Times New Roman" w:cs="Times New Roman"/>
          <w:color w:val="000000"/>
          <w:sz w:val="26"/>
          <w:szCs w:val="26"/>
        </w:rPr>
        <w:br/>
        <w:t>«БЕЛОРУССКО-РОССИЙСКИЙ УНИВЕРСИТЕТ»</w:t>
      </w:r>
    </w:p>
    <w:p w:rsidR="007E5603" w:rsidRPr="00675A25" w:rsidRDefault="007E5603" w:rsidP="007E5603">
      <w:pPr>
        <w:spacing w:after="0" w:line="240" w:lineRule="auto"/>
        <w:ind w:firstLine="709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>Факультет Электротехнический</w:t>
      </w:r>
    </w:p>
    <w:p w:rsidR="007E5603" w:rsidRPr="00675A25" w:rsidRDefault="007E5603" w:rsidP="007E5603">
      <w:pPr>
        <w:spacing w:after="0" w:line="240" w:lineRule="auto"/>
        <w:ind w:firstLine="709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 «Утверждаю»</w:t>
      </w:r>
    </w:p>
    <w:p w:rsidR="007E5603" w:rsidRPr="00675A25" w:rsidRDefault="007E5603" w:rsidP="007E5603">
      <w:pPr>
        <w:spacing w:after="0" w:line="240" w:lineRule="auto"/>
        <w:ind w:firstLine="709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 Заведующий кафедрой____________</w:t>
      </w:r>
    </w:p>
    <w:p w:rsidR="007E5603" w:rsidRDefault="007E5603" w:rsidP="007E5603">
      <w:pPr>
        <w:spacing w:after="0" w:line="240" w:lineRule="auto"/>
        <w:ind w:firstLine="709"/>
        <w:rPr>
          <w:rFonts w:ascii="Times New Roman" w:hAnsi="Times New Roman" w:cs="Times New Roman"/>
          <w:color w:val="000000"/>
          <w:sz w:val="26"/>
          <w:szCs w:val="26"/>
        </w:rPr>
      </w:pPr>
      <w:r>
        <w:rPr>
          <w:rFonts w:ascii="Times New Roman" w:hAnsi="Times New Roman" w:cs="Times New Roman"/>
          <w:color w:val="000000"/>
          <w:sz w:val="26"/>
          <w:szCs w:val="26"/>
        </w:rPr>
        <w:t>«__» ____________ 2019</w:t>
      </w: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 г.</w:t>
      </w:r>
    </w:p>
    <w:p w:rsidR="007E5603" w:rsidRPr="00675A25" w:rsidRDefault="007E5603" w:rsidP="007E5603">
      <w:pPr>
        <w:spacing w:after="0" w:line="240" w:lineRule="auto"/>
        <w:ind w:firstLine="709"/>
        <w:rPr>
          <w:rFonts w:ascii="Times New Roman" w:hAnsi="Times New Roman" w:cs="Times New Roman"/>
          <w:color w:val="000000"/>
          <w:sz w:val="26"/>
          <w:szCs w:val="26"/>
        </w:rPr>
      </w:pPr>
    </w:p>
    <w:p w:rsidR="007E5603" w:rsidRDefault="007E5603" w:rsidP="007E5603">
      <w:pPr>
        <w:spacing w:after="0" w:line="240" w:lineRule="auto"/>
        <w:ind w:firstLine="709"/>
        <w:jc w:val="center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>З А Д А Н И Е</w:t>
      </w:r>
    </w:p>
    <w:p w:rsidR="007E5603" w:rsidRPr="00675A25" w:rsidRDefault="007E5603" w:rsidP="007E5603">
      <w:pPr>
        <w:spacing w:after="0" w:line="240" w:lineRule="auto"/>
        <w:ind w:firstLine="709"/>
        <w:jc w:val="center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 </w:t>
      </w:r>
    </w:p>
    <w:p w:rsidR="007E5603" w:rsidRDefault="007E5603" w:rsidP="007E5603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>на курсовую работу по дисц</w:t>
      </w:r>
      <w:r>
        <w:rPr>
          <w:rFonts w:ascii="Times New Roman" w:hAnsi="Times New Roman" w:cs="Times New Roman"/>
          <w:color w:val="000000"/>
          <w:sz w:val="26"/>
          <w:szCs w:val="26"/>
        </w:rPr>
        <w:t>иплине «Основы алгоритмизации и</w:t>
      </w:r>
      <w:r w:rsidRPr="00EC1467">
        <w:rPr>
          <w:rFonts w:ascii="Times New Roman" w:hAnsi="Times New Roman" w:cs="Times New Roman"/>
          <w:color w:val="000000"/>
          <w:sz w:val="26"/>
          <w:szCs w:val="26"/>
        </w:rPr>
        <w:t xml:space="preserve"> </w:t>
      </w: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программирования» студенту </w:t>
      </w:r>
      <w:r>
        <w:rPr>
          <w:rFonts w:ascii="Times New Roman" w:hAnsi="Times New Roman" w:cs="Times New Roman"/>
          <w:color w:val="000000"/>
          <w:sz w:val="26"/>
          <w:szCs w:val="26"/>
        </w:rPr>
        <w:t>Радьков В.В.</w:t>
      </w: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 гр. </w:t>
      </w:r>
      <w:r>
        <w:rPr>
          <w:rFonts w:ascii="Times New Roman" w:hAnsi="Times New Roman" w:cs="Times New Roman"/>
          <w:color w:val="000000"/>
          <w:sz w:val="26"/>
          <w:szCs w:val="26"/>
        </w:rPr>
        <w:t>АСОИ-161</w:t>
      </w:r>
      <w:r w:rsidRPr="00675A25">
        <w:rPr>
          <w:rFonts w:ascii="Times New Roman" w:hAnsi="Times New Roman" w:cs="Times New Roman"/>
          <w:color w:val="000000"/>
          <w:sz w:val="26"/>
          <w:szCs w:val="26"/>
        </w:rPr>
        <w:t>.</w:t>
      </w:r>
    </w:p>
    <w:p w:rsidR="007E5603" w:rsidRPr="00675A25" w:rsidRDefault="007E5603" w:rsidP="007E5603">
      <w:pPr>
        <w:spacing w:after="0" w:line="240" w:lineRule="auto"/>
        <w:ind w:firstLine="709"/>
        <w:jc w:val="center"/>
        <w:rPr>
          <w:rFonts w:ascii="Times New Roman" w:hAnsi="Times New Roman" w:cs="Times New Roman"/>
          <w:color w:val="000000"/>
          <w:sz w:val="26"/>
          <w:szCs w:val="26"/>
        </w:rPr>
      </w:pPr>
    </w:p>
    <w:p w:rsidR="007E5603" w:rsidRPr="00675A25" w:rsidRDefault="007E5603" w:rsidP="007E5603">
      <w:pPr>
        <w:spacing w:after="0" w:line="240" w:lineRule="auto"/>
        <w:ind w:firstLine="709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>1</w:t>
      </w:r>
      <w:r w:rsidRPr="00F566A1">
        <w:rPr>
          <w:rFonts w:ascii="Times New Roman" w:hAnsi="Times New Roman" w:cs="Times New Roman"/>
          <w:color w:val="000000"/>
          <w:sz w:val="26"/>
          <w:szCs w:val="26"/>
        </w:rPr>
        <w:t>.</w:t>
      </w: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 Тема курсовой работы: Разработка программного модуля.</w:t>
      </w:r>
    </w:p>
    <w:p w:rsidR="007E5603" w:rsidRDefault="007E5603" w:rsidP="007E5603">
      <w:pPr>
        <w:spacing w:after="0" w:line="240" w:lineRule="auto"/>
        <w:ind w:firstLine="709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2. Срок сдачи законченной работы: </w:t>
      </w:r>
    </w:p>
    <w:p w:rsidR="007E5603" w:rsidRPr="00675A25" w:rsidRDefault="007E5603" w:rsidP="007E5603">
      <w:pPr>
        <w:spacing w:after="0" w:line="240" w:lineRule="auto"/>
        <w:ind w:firstLine="709"/>
        <w:rPr>
          <w:rFonts w:ascii="Times New Roman" w:hAnsi="Times New Roman" w:cs="Times New Roman"/>
          <w:color w:val="000000"/>
          <w:sz w:val="26"/>
          <w:szCs w:val="26"/>
        </w:rPr>
      </w:pPr>
    </w:p>
    <w:p w:rsidR="007E5603" w:rsidRPr="00307984" w:rsidRDefault="007E5603" w:rsidP="007E5603">
      <w:pPr>
        <w:spacing w:after="0" w:line="240" w:lineRule="auto"/>
        <w:ind w:firstLine="709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3. Исходные данные к курсовой работе: </w:t>
      </w:r>
    </w:p>
    <w:p w:rsidR="007E5603" w:rsidRPr="00675A25" w:rsidRDefault="007E5603" w:rsidP="007E5603">
      <w:pPr>
        <w:spacing w:after="0" w:line="240" w:lineRule="auto"/>
        <w:ind w:firstLine="709"/>
        <w:rPr>
          <w:rFonts w:ascii="Times New Roman" w:hAnsi="Times New Roman" w:cs="Times New Roman"/>
          <w:color w:val="000000"/>
          <w:sz w:val="26"/>
          <w:szCs w:val="26"/>
        </w:rPr>
      </w:pPr>
    </w:p>
    <w:p w:rsidR="007E5603" w:rsidRPr="00675A25" w:rsidRDefault="007E5603" w:rsidP="007E5603">
      <w:pPr>
        <w:spacing w:after="0" w:line="240" w:lineRule="auto"/>
        <w:ind w:firstLine="709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4. Перечень подлежащих разработке вопросов: </w:t>
      </w:r>
    </w:p>
    <w:p w:rsidR="007E5603" w:rsidRPr="00675A25" w:rsidRDefault="007E5603" w:rsidP="007E5603">
      <w:pPr>
        <w:spacing w:after="0" w:line="240" w:lineRule="auto"/>
        <w:ind w:firstLine="709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Введение </w:t>
      </w:r>
    </w:p>
    <w:p w:rsidR="007E5603" w:rsidRPr="00675A25" w:rsidRDefault="007E5603" w:rsidP="007E5603">
      <w:pPr>
        <w:spacing w:after="0" w:line="240" w:lineRule="auto"/>
        <w:ind w:firstLine="709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>1 Техническое задание</w:t>
      </w:r>
    </w:p>
    <w:p w:rsidR="007E5603" w:rsidRPr="00675A25" w:rsidRDefault="007E5603" w:rsidP="007E5603">
      <w:pPr>
        <w:spacing w:after="0" w:line="240" w:lineRule="auto"/>
        <w:ind w:firstLine="709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>1.1 Анализ предметной области</w:t>
      </w:r>
    </w:p>
    <w:p w:rsidR="007E5603" w:rsidRPr="00675A25" w:rsidRDefault="007E5603" w:rsidP="007E5603">
      <w:pPr>
        <w:spacing w:after="0" w:line="240" w:lineRule="auto"/>
        <w:ind w:firstLine="709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>1.2 Описание метода решения задачи</w:t>
      </w:r>
    </w:p>
    <w:p w:rsidR="007E5603" w:rsidRPr="00675A25" w:rsidRDefault="007E5603" w:rsidP="007E5603">
      <w:pPr>
        <w:spacing w:after="0" w:line="240" w:lineRule="auto"/>
        <w:ind w:firstLine="709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2 Описание программы </w:t>
      </w:r>
    </w:p>
    <w:p w:rsidR="007E5603" w:rsidRPr="00675A25" w:rsidRDefault="007E5603" w:rsidP="007E5603">
      <w:pPr>
        <w:spacing w:after="0" w:line="240" w:lineRule="auto"/>
        <w:ind w:firstLine="709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3 Руководство оператора </w:t>
      </w:r>
    </w:p>
    <w:p w:rsidR="007E5603" w:rsidRPr="00675A25" w:rsidRDefault="007E5603" w:rsidP="007E5603">
      <w:pPr>
        <w:spacing w:after="0" w:line="240" w:lineRule="auto"/>
        <w:ind w:firstLine="709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4 Тестирование </w:t>
      </w:r>
    </w:p>
    <w:p w:rsidR="007E5603" w:rsidRPr="00675A25" w:rsidRDefault="007E5603" w:rsidP="007E5603">
      <w:pPr>
        <w:spacing w:after="0" w:line="240" w:lineRule="auto"/>
        <w:ind w:firstLine="709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Заключение </w:t>
      </w:r>
    </w:p>
    <w:p w:rsidR="007E5603" w:rsidRDefault="007E5603" w:rsidP="007E5603">
      <w:pPr>
        <w:spacing w:after="0" w:line="240" w:lineRule="auto"/>
        <w:ind w:firstLine="709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Список использованных источников </w:t>
      </w:r>
    </w:p>
    <w:p w:rsidR="007E5603" w:rsidRPr="00675A25" w:rsidRDefault="007E5603" w:rsidP="007E5603">
      <w:pPr>
        <w:spacing w:after="0" w:line="240" w:lineRule="auto"/>
        <w:ind w:firstLine="709"/>
        <w:rPr>
          <w:rFonts w:ascii="Times New Roman" w:hAnsi="Times New Roman" w:cs="Times New Roman"/>
          <w:color w:val="000000"/>
          <w:sz w:val="26"/>
          <w:szCs w:val="26"/>
        </w:rPr>
      </w:pPr>
    </w:p>
    <w:p w:rsidR="007E5603" w:rsidRPr="00675A25" w:rsidRDefault="007E5603" w:rsidP="007E5603">
      <w:pPr>
        <w:spacing w:line="240" w:lineRule="auto"/>
        <w:ind w:firstLine="709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>5. На проверку предоставляются пояснительная записка, исходные тексты программ и исполняемые файлы на электронном носителе.</w:t>
      </w:r>
    </w:p>
    <w:p w:rsidR="007E5603" w:rsidRDefault="007E5603" w:rsidP="007E5603">
      <w:pPr>
        <w:spacing w:line="240" w:lineRule="auto"/>
        <w:ind w:firstLine="709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>Руководитель курсо</w:t>
      </w:r>
      <w:r>
        <w:rPr>
          <w:rFonts w:ascii="Times New Roman" w:hAnsi="Times New Roman" w:cs="Times New Roman"/>
          <w:color w:val="000000"/>
          <w:sz w:val="26"/>
          <w:szCs w:val="26"/>
        </w:rPr>
        <w:t>вой работы: _______________  Кашпар А.И.</w:t>
      </w:r>
    </w:p>
    <w:p w:rsidR="007E5603" w:rsidRPr="004004D1" w:rsidRDefault="007E5603" w:rsidP="007E5603">
      <w:pPr>
        <w:spacing w:line="240" w:lineRule="auto"/>
        <w:ind w:firstLine="709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Задание принял к исполнению </w:t>
      </w:r>
      <w:r>
        <w:rPr>
          <w:rFonts w:ascii="Times New Roman" w:hAnsi="Times New Roman" w:cs="Times New Roman"/>
          <w:color w:val="000000"/>
          <w:sz w:val="26"/>
          <w:szCs w:val="26"/>
        </w:rPr>
        <w:t xml:space="preserve">  ________________ Шамяков К.Е.</w:t>
      </w:r>
    </w:p>
    <w:p w:rsidR="007E5603" w:rsidRPr="004004D1" w:rsidRDefault="007E5603" w:rsidP="007E5603">
      <w:pPr>
        <w:spacing w:line="240" w:lineRule="auto"/>
        <w:ind w:firstLine="709"/>
        <w:rPr>
          <w:rFonts w:ascii="Times New Roman" w:hAnsi="Times New Roman" w:cs="Times New Roman"/>
          <w:color w:val="000000"/>
          <w:sz w:val="26"/>
          <w:szCs w:val="26"/>
        </w:rPr>
      </w:pPr>
    </w:p>
    <w:p w:rsidR="007E5603" w:rsidRDefault="007E5603" w:rsidP="007E5603">
      <w:pPr>
        <w:spacing w:line="240" w:lineRule="auto"/>
        <w:ind w:firstLine="709"/>
        <w:rPr>
          <w:rFonts w:ascii="Times New Roman" w:hAnsi="Times New Roman" w:cs="Times New Roman"/>
          <w:color w:val="000000"/>
          <w:sz w:val="26"/>
          <w:szCs w:val="26"/>
        </w:rPr>
      </w:pPr>
    </w:p>
    <w:p w:rsidR="001300A0" w:rsidRDefault="001300A0"/>
    <w:p w:rsidR="007E5603" w:rsidRDefault="007E5603"/>
    <w:p w:rsidR="007E5603" w:rsidRDefault="007E5603"/>
    <w:p w:rsidR="007E5603" w:rsidRDefault="007E5603"/>
    <w:p w:rsidR="007E5603" w:rsidRDefault="007E5603"/>
    <w:p w:rsidR="00805EE7" w:rsidRDefault="00805EE7"/>
    <w:p w:rsidR="00805EE7" w:rsidRDefault="00805EE7"/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-814496606"/>
        <w:docPartObj>
          <w:docPartGallery w:val="Table of Contents"/>
          <w:docPartUnique/>
        </w:docPartObj>
      </w:sdtPr>
      <w:sdtEndPr/>
      <w:sdtContent>
        <w:p w:rsidR="002A7675" w:rsidRPr="00122990" w:rsidRDefault="002A7675" w:rsidP="002A7675">
          <w:pPr>
            <w:pStyle w:val="a5"/>
            <w:jc w:val="center"/>
            <w:rPr>
              <w:b w:val="0"/>
              <w:color w:val="000000" w:themeColor="text1"/>
            </w:rPr>
          </w:pPr>
          <w:r>
            <w:rPr>
              <w:b w:val="0"/>
              <w:noProof/>
              <w:color w:val="000000" w:themeColor="text1"/>
            </w:rPr>
            <mc:AlternateContent>
              <mc:Choice Requires="wps">
                <w:drawing>
                  <wp:anchor distT="0" distB="0" distL="114300" distR="114300" simplePos="0" relativeHeight="251758592" behindDoc="0" locked="0" layoutInCell="1" allowOverlap="1">
                    <wp:simplePos x="0" y="0"/>
                    <wp:positionH relativeFrom="column">
                      <wp:posOffset>-368127</wp:posOffset>
                    </wp:positionH>
                    <wp:positionV relativeFrom="paragraph">
                      <wp:posOffset>-152400</wp:posOffset>
                    </wp:positionV>
                    <wp:extent cx="6587490" cy="10077335"/>
                    <wp:effectExtent l="0" t="0" r="22860" b="19685"/>
                    <wp:wrapNone/>
                    <wp:docPr id="1662" name="Прямоугольник 1662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6587490" cy="10077335"/>
                            </a:xfrm>
                            <a:prstGeom prst="rect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rect w14:anchorId="4BCB1991" id="Прямоугольник 1662" o:spid="_x0000_s1026" style="position:absolute;margin-left:-29pt;margin-top:-12pt;width:518.7pt;height:793.5pt;z-index:251758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" filled="f" strokeweight="2pt"/>
                </w:pict>
              </mc:Fallback>
            </mc:AlternateContent>
          </w:r>
          <w:r w:rsidRPr="00122990">
            <w:rPr>
              <w:b w:val="0"/>
              <w:color w:val="000000" w:themeColor="text1"/>
            </w:rPr>
            <w:t>Содержание</w:t>
          </w:r>
        </w:p>
        <w:p w:rsidR="002A7675" w:rsidRPr="005A1200" w:rsidRDefault="002A7675" w:rsidP="002A7675">
          <w:pPr>
            <w:rPr>
              <w:lang w:eastAsia="ru-RU"/>
            </w:rPr>
          </w:pPr>
        </w:p>
        <w:p w:rsidR="002A7675" w:rsidRPr="00EC4A2E" w:rsidRDefault="002A7675" w:rsidP="002A7675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EC4A2E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EC4A2E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EC4A2E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452363116" w:history="1">
            <w:r w:rsidRPr="00EC4A2E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Введение</w:t>
            </w:r>
            <w:r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52363116 \h </w:instrText>
            </w:r>
            <w:r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2A7675" w:rsidRPr="00EC4A2E" w:rsidRDefault="00F208FC" w:rsidP="002A7675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52363117" w:history="1">
            <w:r w:rsidR="002A7675" w:rsidRPr="00EC4A2E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1 Техническое задание</w:t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52363117 \h </w:instrText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2A7675" w:rsidRPr="00EC4A2E" w:rsidRDefault="00F208FC" w:rsidP="002A7675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52363118" w:history="1">
            <w:r w:rsidR="002A7675" w:rsidRPr="00EC4A2E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1.1 Анализ предметной области</w:t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52363118 \h </w:instrText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2A7675" w:rsidRPr="00EC4A2E" w:rsidRDefault="00F208FC" w:rsidP="002A7675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52363119" w:history="1">
            <w:r w:rsidR="002A7675" w:rsidRPr="00EC4A2E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1.2 Описание метода решения задачи</w:t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52363119 \h </w:instrText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2A7675" w:rsidRPr="00EC4A2E" w:rsidRDefault="00F208FC" w:rsidP="002A7675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52363120" w:history="1">
            <w:r w:rsidR="002A7675" w:rsidRPr="00EC4A2E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2 Описание программы</w:t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11CA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</w:hyperlink>
        </w:p>
        <w:p w:rsidR="002A7675" w:rsidRPr="00EC4A2E" w:rsidRDefault="00F208FC" w:rsidP="002A7675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52363121" w:history="1">
            <w:r w:rsidR="002A7675" w:rsidRPr="00EC4A2E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2.1 Общие сведения</w:t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11CA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</w:hyperlink>
        </w:p>
        <w:p w:rsidR="002A7675" w:rsidRPr="00EC4A2E" w:rsidRDefault="00F208FC" w:rsidP="002A7675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52363122" w:history="1">
            <w:r w:rsidR="002A7675" w:rsidRPr="00EC4A2E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2.2 Функциональное назначение</w:t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52363122 \h </w:instrText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2A7675" w:rsidRPr="00EC4A2E" w:rsidRDefault="00F208FC" w:rsidP="002A7675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52363123" w:history="1">
            <w:r w:rsidR="002A7675" w:rsidRPr="00EC4A2E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2.3 Описание логической структуры.</w:t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52363123 \h </w:instrText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2A7675" w:rsidRPr="00EC4A2E" w:rsidRDefault="00F208FC" w:rsidP="002A7675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52363124" w:history="1">
            <w:r w:rsidR="002A7675" w:rsidRPr="00EC4A2E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2.4 Используемые технические средства</w:t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11CA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</w:hyperlink>
        </w:p>
        <w:p w:rsidR="002A7675" w:rsidRDefault="00F208FC" w:rsidP="002A7675">
          <w:pPr>
            <w:pStyle w:val="2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452363125" w:history="1">
            <w:r w:rsidR="002A7675" w:rsidRPr="00EC4A2E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2.5 Вызов и загрузка</w:t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11CA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</w:hyperlink>
        </w:p>
        <w:p w:rsidR="00773A0A" w:rsidRDefault="00F208FC" w:rsidP="00773A0A">
          <w:pPr>
            <w:pStyle w:val="2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452363126" w:history="1">
            <w:r w:rsidR="00773A0A" w:rsidRPr="00EC4A2E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2.6 Входные данные</w:t>
            </w:r>
            <w:r w:rsidR="00773A0A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A76A2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en-US"/>
              </w:rPr>
              <w:t>9</w:t>
            </w:r>
          </w:hyperlink>
        </w:p>
        <w:p w:rsidR="00773A0A" w:rsidRPr="00773A0A" w:rsidRDefault="00F208FC" w:rsidP="00773A0A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52363127" w:history="1">
            <w:r w:rsidR="00773A0A" w:rsidRPr="00EC4A2E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2.7 Выходные данные</w:t>
            </w:r>
            <w:r w:rsidR="00773A0A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A76A2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en-US"/>
              </w:rPr>
              <w:t>9</w:t>
            </w:r>
          </w:hyperlink>
        </w:p>
        <w:p w:rsidR="002A7675" w:rsidRPr="00EC4A2E" w:rsidRDefault="00F208FC" w:rsidP="002A7675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52363128" w:history="1">
            <w:r w:rsidR="002A7675" w:rsidRPr="00EC4A2E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3 Руководство оператора</w:t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A76A2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en-US"/>
              </w:rPr>
              <w:t>10</w:t>
            </w:r>
          </w:hyperlink>
        </w:p>
        <w:p w:rsidR="002A7675" w:rsidRPr="00EC4A2E" w:rsidRDefault="00F208FC" w:rsidP="002A7675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52363129" w:history="1">
            <w:r w:rsidR="002A7675" w:rsidRPr="00EC4A2E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3.1 Назначение программы</w:t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A76A2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en-US"/>
              </w:rPr>
              <w:t>10</w:t>
            </w:r>
          </w:hyperlink>
        </w:p>
        <w:p w:rsidR="002A7675" w:rsidRPr="00EC4A2E" w:rsidRDefault="00F208FC" w:rsidP="002A7675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52363130" w:history="1">
            <w:r w:rsidR="002A7675" w:rsidRPr="00EC4A2E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3.2 Условия выполнения программы</w:t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A76A2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en-US"/>
              </w:rPr>
              <w:t>10</w:t>
            </w:r>
          </w:hyperlink>
        </w:p>
        <w:p w:rsidR="002A7675" w:rsidRPr="00EC4A2E" w:rsidRDefault="00F208FC" w:rsidP="002A7675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52363131" w:history="1">
            <w:r w:rsidR="002A7675" w:rsidRPr="00EC4A2E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3.3 Выполнение программы</w:t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11CA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</w:t>
            </w:r>
            <w:r w:rsidR="000A76A2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en-US"/>
              </w:rPr>
              <w:t>1</w:t>
            </w:r>
          </w:hyperlink>
        </w:p>
        <w:p w:rsidR="002A7675" w:rsidRPr="00EC4A2E" w:rsidRDefault="00F208FC" w:rsidP="002A7675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52363132" w:history="1">
            <w:r w:rsidR="002A7675" w:rsidRPr="00EC4A2E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3.4 Сообщения оператору</w:t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11CA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</w:t>
            </w:r>
            <w:r w:rsidR="000A76A2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en-US"/>
              </w:rPr>
              <w:t>3</w:t>
            </w:r>
          </w:hyperlink>
        </w:p>
        <w:p w:rsidR="002A7675" w:rsidRPr="00EC4A2E" w:rsidRDefault="00F208FC" w:rsidP="002A7675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52363133" w:history="1">
            <w:r w:rsidR="002A7675" w:rsidRPr="00EC4A2E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4 Тестирование</w:t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11CA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</w:t>
            </w:r>
            <w:r w:rsidR="000A76A2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en-US"/>
              </w:rPr>
              <w:t>4</w:t>
            </w:r>
          </w:hyperlink>
        </w:p>
        <w:p w:rsidR="002A7675" w:rsidRPr="00EC4A2E" w:rsidRDefault="00F208FC" w:rsidP="002A7675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52363134" w:history="1">
            <w:r w:rsidR="002A7675" w:rsidRPr="0012299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Заключение</w:t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11CA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</w:t>
            </w:r>
            <w:r w:rsidR="000A76A2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en-US"/>
              </w:rPr>
              <w:t>5</w:t>
            </w:r>
          </w:hyperlink>
        </w:p>
        <w:p w:rsidR="002A7675" w:rsidRPr="00EC4A2E" w:rsidRDefault="00F208FC" w:rsidP="002A7675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52363135" w:history="1">
            <w:r w:rsidR="002A7675" w:rsidRPr="0012299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Литература</w:t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11CA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</w:t>
            </w:r>
            <w:r w:rsidR="000A76A2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en-US"/>
              </w:rPr>
              <w:t>6</w:t>
            </w:r>
          </w:hyperlink>
        </w:p>
        <w:p w:rsidR="002A7675" w:rsidRPr="00EC4A2E" w:rsidRDefault="00F208FC" w:rsidP="002A7675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52363136" w:history="1">
            <w:r w:rsidR="002A7675" w:rsidRPr="0012299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Приложение</w:t>
            </w:r>
            <w:r w:rsidR="002A7675" w:rsidRPr="0012299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 xml:space="preserve"> </w:t>
            </w:r>
            <w:r w:rsidR="002A7675" w:rsidRPr="0012299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А</w:t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11CA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</w:t>
            </w:r>
            <w:r w:rsidR="000A76A2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en-US"/>
              </w:rPr>
              <w:t>7</w:t>
            </w:r>
          </w:hyperlink>
        </w:p>
        <w:p w:rsidR="007B550F" w:rsidRPr="007B550F" w:rsidRDefault="002A7675" w:rsidP="002A7675">
          <w:pPr>
            <w:rPr>
              <w:rFonts w:ascii="Times New Roman" w:hAnsi="Times New Roman" w:cs="Times New Roman"/>
              <w:b/>
              <w:bCs/>
              <w:sz w:val="28"/>
              <w:szCs w:val="28"/>
            </w:rPr>
          </w:pPr>
          <w:r w:rsidRPr="00EC4A2E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:rsidR="002A7675" w:rsidRPr="007B550F" w:rsidRDefault="002A7675" w:rsidP="002A7675"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759616" behindDoc="0" locked="0" layoutInCell="1" allowOverlap="1">
                <wp:simplePos x="0" y="0"/>
                <wp:positionH relativeFrom="column">
                  <wp:posOffset>-29210</wp:posOffset>
                </wp:positionH>
                <wp:positionV relativeFrom="paragraph">
                  <wp:posOffset>1303020</wp:posOffset>
                </wp:positionV>
                <wp:extent cx="635" cy="528955"/>
                <wp:effectExtent l="0" t="0" r="37465" b="23495"/>
                <wp:wrapNone/>
                <wp:docPr id="1661" name="Прямая соединительная линия 16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 bwMode="auto">
                        <a:xfrm>
                          <a:off x="0" y="0"/>
                          <a:ext cx="635" cy="528955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2B647EB" id="Прямая соединительная линия 1661" o:spid="_x0000_s1026" style="position:absolute;z-index:251759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2.3pt,102.6pt" to="-2.25pt,144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" strokeweight="2pt">
                <o:lock v:ext="edit" shapetype="f"/>
              </v:line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760640" behindDoc="0" locked="0" layoutInCell="1" allowOverlap="1">
                <wp:simplePos x="0" y="0"/>
                <wp:positionH relativeFrom="column">
                  <wp:posOffset>-353060</wp:posOffset>
                </wp:positionH>
                <wp:positionV relativeFrom="paragraph">
                  <wp:posOffset>1297940</wp:posOffset>
                </wp:positionV>
                <wp:extent cx="6576695" cy="635"/>
                <wp:effectExtent l="0" t="0" r="33655" b="37465"/>
                <wp:wrapNone/>
                <wp:docPr id="1660" name="Прямая соединительная линия 16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 bwMode="auto">
                        <a:xfrm>
                          <a:off x="0" y="0"/>
                          <a:ext cx="6576695" cy="635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A10BEAB" id="Прямая соединительная линия 1660" o:spid="_x0000_s1026" style="position:absolute;z-index:251760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27.8pt,102.2pt" to="490.05pt,102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" strokeweight="2pt">
                <o:lock v:ext="edit" shapetype="f"/>
              </v:line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761664" behindDoc="0" locked="0" layoutInCell="1" allowOverlap="1">
                <wp:simplePos x="0" y="0"/>
                <wp:positionH relativeFrom="column">
                  <wp:posOffset>363855</wp:posOffset>
                </wp:positionH>
                <wp:positionV relativeFrom="paragraph">
                  <wp:posOffset>1307465</wp:posOffset>
                </wp:positionV>
                <wp:extent cx="635" cy="1424940"/>
                <wp:effectExtent l="0" t="0" r="37465" b="22860"/>
                <wp:wrapNone/>
                <wp:docPr id="1659" name="Прямая соединительная линия 16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 bwMode="auto">
                        <a:xfrm>
                          <a:off x="0" y="0"/>
                          <a:ext cx="635" cy="14249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43B5198" id="Прямая соединительная линия 1659" o:spid="_x0000_s1026" style="position:absolute;z-index:251761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8.65pt,102.95pt" to="28.7pt,215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" strokeweight="2pt">
                <o:lock v:ext="edit" shapetype="f"/>
              </v:line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762688" behindDoc="0" locked="0" layoutInCell="1" allowOverlap="1">
                <wp:simplePos x="0" y="0"/>
                <wp:positionH relativeFrom="column">
                  <wp:posOffset>1263650</wp:posOffset>
                </wp:positionH>
                <wp:positionV relativeFrom="paragraph">
                  <wp:posOffset>1307465</wp:posOffset>
                </wp:positionV>
                <wp:extent cx="635" cy="1424940"/>
                <wp:effectExtent l="0" t="0" r="37465" b="22860"/>
                <wp:wrapNone/>
                <wp:docPr id="1658" name="Прямая соединительная линия 16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 bwMode="auto">
                        <a:xfrm>
                          <a:off x="0" y="0"/>
                          <a:ext cx="635" cy="14249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45B9A11" id="Прямая соединительная линия 1658" o:spid="_x0000_s1026" style="position:absolute;z-index:251762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9.5pt,102.95pt" to="99.55pt,215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" strokeweight="2pt">
                <o:lock v:ext="edit" shapetype="f"/>
              </v:line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763712" behindDoc="0" locked="0" layoutInCell="1" allowOverlap="1">
                <wp:simplePos x="0" y="0"/>
                <wp:positionH relativeFrom="column">
                  <wp:posOffset>1803400</wp:posOffset>
                </wp:positionH>
                <wp:positionV relativeFrom="paragraph">
                  <wp:posOffset>1307465</wp:posOffset>
                </wp:positionV>
                <wp:extent cx="635" cy="1424940"/>
                <wp:effectExtent l="0" t="0" r="37465" b="22860"/>
                <wp:wrapNone/>
                <wp:docPr id="1657" name="Прямая соединительная линия 16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 bwMode="auto">
                        <a:xfrm>
                          <a:off x="0" y="0"/>
                          <a:ext cx="635" cy="14249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C2586B7" id="Прямая соединительная линия 1657" o:spid="_x0000_s1026" style="position:absolute;z-index:251763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42pt,102.95pt" to="142.05pt,215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" strokeweight="2pt">
                <o:lock v:ext="edit" shapetype="f"/>
              </v:line>
            </w:pict>
          </mc:Fallback>
        </mc:AlternateContent>
      </w:r>
      <w:r w:rsidR="007B550F"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764736" behindDoc="0" locked="0" layoutInCell="1" allowOverlap="1">
                <wp:simplePos x="0" y="0"/>
                <wp:positionH relativeFrom="column">
                  <wp:posOffset>2163445</wp:posOffset>
                </wp:positionH>
                <wp:positionV relativeFrom="paragraph">
                  <wp:posOffset>1303020</wp:posOffset>
                </wp:positionV>
                <wp:extent cx="635" cy="1424305"/>
                <wp:effectExtent l="0" t="0" r="37465" b="23495"/>
                <wp:wrapNone/>
                <wp:docPr id="1656" name="Прямая соединительная линия 16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 bwMode="auto">
                        <a:xfrm>
                          <a:off x="0" y="0"/>
                          <a:ext cx="635" cy="1424305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0C0256F" id="Прямая соединительная линия 1656" o:spid="_x0000_s1026" style="position:absolute;z-index:251764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0.35pt,102.6pt" to="170.4pt,214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" strokeweight="2pt">
                <o:lock v:ext="edit" shapetype="f"/>
              </v:line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765760" behindDoc="0" locked="0" layoutInCell="1" allowOverlap="1">
                <wp:simplePos x="0" y="0"/>
                <wp:positionH relativeFrom="column">
                  <wp:posOffset>4863465</wp:posOffset>
                </wp:positionH>
                <wp:positionV relativeFrom="paragraph">
                  <wp:posOffset>1840865</wp:posOffset>
                </wp:positionV>
                <wp:extent cx="1270" cy="353060"/>
                <wp:effectExtent l="0" t="0" r="36830" b="27940"/>
                <wp:wrapNone/>
                <wp:docPr id="1655" name="Прямая соединительная линия 16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 bwMode="auto">
                        <a:xfrm>
                          <a:off x="0" y="0"/>
                          <a:ext cx="1270" cy="35306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28B4120" id="Прямая соединительная линия 1655" o:spid="_x0000_s1026" style="position:absolute;z-index:251765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2.95pt,144.95pt" to="383.05pt,172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" strokeweight="2pt">
                <o:lock v:ext="edit" shapetype="f"/>
              </v:line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766784" behindDoc="0" locked="0" layoutInCell="1" allowOverlap="1">
                <wp:simplePos x="0" y="0"/>
                <wp:positionH relativeFrom="column">
                  <wp:posOffset>-353060</wp:posOffset>
                </wp:positionH>
                <wp:positionV relativeFrom="paragraph">
                  <wp:posOffset>2378075</wp:posOffset>
                </wp:positionV>
                <wp:extent cx="2510155" cy="1270"/>
                <wp:effectExtent l="0" t="0" r="23495" b="36830"/>
                <wp:wrapNone/>
                <wp:docPr id="1654" name="Прямая соединительная линия 16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 bwMode="auto">
                        <a:xfrm>
                          <a:off x="0" y="0"/>
                          <a:ext cx="2510155" cy="127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EAF196D" id="Прямая соединительная линия 1654" o:spid="_x0000_s1026" style="position:absolute;z-index:251766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27.8pt,187.25pt" to="169.85pt,187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" strokeweight="1pt">
                <o:lock v:ext="edit" shapetype="f"/>
              </v:line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767808" behindDoc="0" locked="0" layoutInCell="1" allowOverlap="1">
                <wp:simplePos x="0" y="0"/>
                <wp:positionH relativeFrom="column">
                  <wp:posOffset>-353060</wp:posOffset>
                </wp:positionH>
                <wp:positionV relativeFrom="paragraph">
                  <wp:posOffset>2557780</wp:posOffset>
                </wp:positionV>
                <wp:extent cx="2510155" cy="635"/>
                <wp:effectExtent l="0" t="0" r="23495" b="37465"/>
                <wp:wrapNone/>
                <wp:docPr id="1653" name="Прямая соединительная линия 16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 bwMode="auto">
                        <a:xfrm>
                          <a:off x="0" y="0"/>
                          <a:ext cx="2510155" cy="63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E44AD6C" id="Прямая соединительная линия 1653" o:spid="_x0000_s1026" style="position:absolute;z-index:251767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27.8pt,201.4pt" to="169.85pt,201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" strokeweight="1pt">
                <o:lock v:ext="edit" shapetype="f"/>
              </v:line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768832" behindDoc="0" locked="0" layoutInCell="1" allowOverlap="1">
                <wp:simplePos x="0" y="0"/>
                <wp:positionH relativeFrom="column">
                  <wp:posOffset>-338455</wp:posOffset>
                </wp:positionH>
                <wp:positionV relativeFrom="paragraph">
                  <wp:posOffset>1674495</wp:posOffset>
                </wp:positionV>
                <wp:extent cx="290830" cy="157480"/>
                <wp:effectExtent l="0" t="0" r="0" b="0"/>
                <wp:wrapNone/>
                <wp:docPr id="1652" name="Прямоугольник 16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0830" cy="1574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773A0A" w:rsidRDefault="00773A0A" w:rsidP="002A7675">
                            <w:pPr>
                              <w:pStyle w:val="a3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Из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652" o:spid="_x0000_s1026" style="position:absolute;margin-left:-26.65pt;margin-top:131.85pt;width:22.9pt;height:12.4pt;z-index:251768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" filled="f" stroked="f" strokeweight=".25pt">
                <v:textbox inset="1pt,1pt,1pt,1pt">
                  <w:txbxContent>
                    <w:p w:rsidR="00773A0A" w:rsidRDefault="00773A0A" w:rsidP="002A7675">
                      <w:pPr>
                        <w:pStyle w:val="a3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Изм.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769856" behindDoc="0" locked="0" layoutInCell="1" allowOverlap="1">
                <wp:simplePos x="0" y="0"/>
                <wp:positionH relativeFrom="column">
                  <wp:posOffset>-10160</wp:posOffset>
                </wp:positionH>
                <wp:positionV relativeFrom="paragraph">
                  <wp:posOffset>1674495</wp:posOffset>
                </wp:positionV>
                <wp:extent cx="362585" cy="157480"/>
                <wp:effectExtent l="0" t="0" r="0" b="0"/>
                <wp:wrapNone/>
                <wp:docPr id="1651" name="Прямоугольник 16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2585" cy="1574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773A0A" w:rsidRDefault="00773A0A" w:rsidP="002A7675">
                            <w:pPr>
                              <w:pStyle w:val="a3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651" o:spid="_x0000_s1027" style="position:absolute;margin-left:-.8pt;margin-top:131.85pt;width:28.55pt;height:12.4pt;z-index:251769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" filled="f" stroked="f" strokeweight=".25pt">
                <v:textbox inset="1pt,1pt,1pt,1pt">
                  <w:txbxContent>
                    <w:p w:rsidR="00773A0A" w:rsidRDefault="00773A0A" w:rsidP="002A7675">
                      <w:pPr>
                        <w:pStyle w:val="a3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770880" behindDoc="0" locked="0" layoutInCell="1" allowOverlap="1">
                <wp:simplePos x="0" y="0"/>
                <wp:positionH relativeFrom="column">
                  <wp:posOffset>390525</wp:posOffset>
                </wp:positionH>
                <wp:positionV relativeFrom="paragraph">
                  <wp:posOffset>1674495</wp:posOffset>
                </wp:positionV>
                <wp:extent cx="847725" cy="157480"/>
                <wp:effectExtent l="0" t="0" r="9525" b="0"/>
                <wp:wrapNone/>
                <wp:docPr id="1650" name="Прямоугольник 16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47725" cy="1574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773A0A" w:rsidRDefault="00773A0A" w:rsidP="002A7675">
                            <w:pPr>
                              <w:pStyle w:val="a3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№ доку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650" o:spid="_x0000_s1028" style="position:absolute;margin-left:30.75pt;margin-top:131.85pt;width:66.75pt;height:12.4pt;z-index:251770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" filled="f" stroked="f" strokeweight=".25pt">
                <v:textbox inset="1pt,1pt,1pt,1pt">
                  <w:txbxContent>
                    <w:p w:rsidR="00773A0A" w:rsidRDefault="00773A0A" w:rsidP="002A7675">
                      <w:pPr>
                        <w:pStyle w:val="a3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№ докум.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771904" behindDoc="0" locked="0" layoutInCell="1" allowOverlap="1">
                <wp:simplePos x="0" y="0"/>
                <wp:positionH relativeFrom="column">
                  <wp:posOffset>1285240</wp:posOffset>
                </wp:positionH>
                <wp:positionV relativeFrom="paragraph">
                  <wp:posOffset>1674495</wp:posOffset>
                </wp:positionV>
                <wp:extent cx="505460" cy="157480"/>
                <wp:effectExtent l="0" t="0" r="8890" b="0"/>
                <wp:wrapNone/>
                <wp:docPr id="1649" name="Прямоугольник 16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5460" cy="1574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773A0A" w:rsidRDefault="00773A0A" w:rsidP="002A7675">
                            <w:pPr>
                              <w:pStyle w:val="a3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Подпись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649" o:spid="_x0000_s1029" style="position:absolute;margin-left:101.2pt;margin-top:131.85pt;width:39.8pt;height:12.4pt;z-index:251771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" filled="f" stroked="f" strokeweight=".25pt">
                <v:textbox inset="1pt,1pt,1pt,1pt">
                  <w:txbxContent>
                    <w:p w:rsidR="00773A0A" w:rsidRDefault="00773A0A" w:rsidP="002A7675">
                      <w:pPr>
                        <w:pStyle w:val="a3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Подпись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772928" behindDoc="0" locked="0" layoutInCell="1" allowOverlap="1">
                <wp:simplePos x="0" y="0"/>
                <wp:positionH relativeFrom="column">
                  <wp:posOffset>1818640</wp:posOffset>
                </wp:positionH>
                <wp:positionV relativeFrom="paragraph">
                  <wp:posOffset>1674495</wp:posOffset>
                </wp:positionV>
                <wp:extent cx="329565" cy="157480"/>
                <wp:effectExtent l="0" t="0" r="0" b="0"/>
                <wp:wrapNone/>
                <wp:docPr id="1648" name="Прямоугольник 16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29565" cy="1574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773A0A" w:rsidRDefault="00773A0A" w:rsidP="002A7675">
                            <w:pPr>
                              <w:pStyle w:val="a3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648" o:spid="_x0000_s1030" style="position:absolute;margin-left:143.2pt;margin-top:131.85pt;width:25.95pt;height:12.4pt;z-index:251772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" filled="f" stroked="f" strokeweight=".25pt">
                <v:textbox inset="1pt,1pt,1pt,1pt">
                  <w:txbxContent>
                    <w:p w:rsidR="00773A0A" w:rsidRDefault="00773A0A" w:rsidP="002A7675">
                      <w:pPr>
                        <w:pStyle w:val="a3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773952" behindDoc="0" locked="0" layoutInCell="1" allowOverlap="1">
                <wp:simplePos x="0" y="0"/>
                <wp:positionH relativeFrom="column">
                  <wp:posOffset>4890135</wp:posOffset>
                </wp:positionH>
                <wp:positionV relativeFrom="paragraph">
                  <wp:posOffset>1851025</wp:posOffset>
                </wp:positionV>
                <wp:extent cx="485775" cy="157480"/>
                <wp:effectExtent l="0" t="0" r="9525" b="0"/>
                <wp:wrapNone/>
                <wp:docPr id="1647" name="Прямоугольник 16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85775" cy="1574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773A0A" w:rsidRDefault="00773A0A" w:rsidP="002A7675">
                            <w:pPr>
                              <w:pStyle w:val="a3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647" o:spid="_x0000_s1031" style="position:absolute;margin-left:385.05pt;margin-top:145.75pt;width:38.25pt;height:12.4pt;z-index:251773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" filled="f" stroked="f" strokeweight=".25pt">
                <v:textbox inset="1pt,1pt,1pt,1pt">
                  <w:txbxContent>
                    <w:p w:rsidR="00773A0A" w:rsidRDefault="00773A0A" w:rsidP="002A7675">
                      <w:pPr>
                        <w:pStyle w:val="a3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774976" behindDoc="0" locked="0" layoutInCell="1" allowOverlap="1">
                <wp:simplePos x="0" y="0"/>
                <wp:positionH relativeFrom="column">
                  <wp:posOffset>4890135</wp:posOffset>
                </wp:positionH>
                <wp:positionV relativeFrom="paragraph">
                  <wp:posOffset>2036445</wp:posOffset>
                </wp:positionV>
                <wp:extent cx="485775" cy="158115"/>
                <wp:effectExtent l="0" t="0" r="9525" b="0"/>
                <wp:wrapNone/>
                <wp:docPr id="1646" name="Прямоугольник 16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85775" cy="1581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773A0A" w:rsidRPr="005A1200" w:rsidRDefault="00773A0A" w:rsidP="002A7675">
                            <w:pPr>
                              <w:pStyle w:val="a3"/>
                              <w:jc w:val="center"/>
                              <w:rPr>
                                <w:sz w:val="18"/>
                                <w:lang w:val="ru-RU"/>
                              </w:rPr>
                            </w:pPr>
                            <w:r>
                              <w:rPr>
                                <w:sz w:val="18"/>
                                <w:lang w:val="ru-RU"/>
                              </w:rPr>
                              <w:t>3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646" o:spid="_x0000_s1032" style="position:absolute;margin-left:385.05pt;margin-top:160.35pt;width:38.25pt;height:12.45pt;z-index:251774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" filled="f" stroked="f" strokeweight=".25pt">
                <v:textbox inset="1pt,1pt,1pt,1pt">
                  <w:txbxContent>
                    <w:p w:rsidR="00773A0A" w:rsidRPr="005A1200" w:rsidRDefault="00773A0A" w:rsidP="002A7675">
                      <w:pPr>
                        <w:pStyle w:val="a3"/>
                        <w:jc w:val="center"/>
                        <w:rPr>
                          <w:sz w:val="18"/>
                          <w:lang w:val="ru-RU"/>
                        </w:rPr>
                      </w:pPr>
                      <w:r>
                        <w:rPr>
                          <w:sz w:val="18"/>
                          <w:lang w:val="ru-RU"/>
                        </w:rPr>
                        <w:t>3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776000" behindDoc="0" locked="0" layoutInCell="1" allowOverlap="1">
                <wp:simplePos x="0" y="0"/>
                <wp:positionH relativeFrom="column">
                  <wp:posOffset>2199640</wp:posOffset>
                </wp:positionH>
                <wp:positionV relativeFrom="paragraph">
                  <wp:posOffset>1454785</wp:posOffset>
                </wp:positionV>
                <wp:extent cx="4004945" cy="243205"/>
                <wp:effectExtent l="0" t="0" r="0" b="4445"/>
                <wp:wrapNone/>
                <wp:docPr id="1645" name="Прямоугольник 16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04945" cy="2432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773A0A" w:rsidRPr="00210955" w:rsidRDefault="00773A0A" w:rsidP="002A7675">
                            <w:pPr>
                              <w:spacing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8"/>
                                <w:szCs w:val="28"/>
                              </w:rPr>
                            </w:pPr>
                            <w:r w:rsidRPr="003959DA">
                              <w:rPr>
                                <w:rFonts w:ascii="Times New Roman" w:hAnsi="Times New Roman" w:cs="Times New Roman"/>
                                <w:color w:val="000000"/>
                                <w:sz w:val="28"/>
                                <w:szCs w:val="28"/>
                              </w:rPr>
                              <w:t>КР.1-53 01 02.№</w:t>
                            </w:r>
                            <w:r w:rsidR="00084724" w:rsidRPr="00084724">
                              <w:rPr>
                                <w:rFonts w:ascii="Times New Roman" w:hAnsi="Times New Roman" w:cs="Times New Roman"/>
                                <w:color w:val="000000"/>
                                <w:sz w:val="28"/>
                                <w:szCs w:val="28"/>
                              </w:rPr>
                              <w:t xml:space="preserve"> </w:t>
                            </w:r>
                            <w:r w:rsidR="00084724">
                              <w:rPr>
                                <w:rFonts w:ascii="Times New Roman" w:hAnsi="Times New Roman" w:cs="Times New Roman"/>
                                <w:color w:val="000000"/>
                                <w:sz w:val="28"/>
                                <w:szCs w:val="28"/>
                              </w:rPr>
                              <w:t>10028398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/>
                                <w:sz w:val="28"/>
                                <w:szCs w:val="28"/>
                              </w:rPr>
                              <w:t>.15.81-01</w:t>
                            </w:r>
                          </w:p>
                          <w:p w:rsidR="00773A0A" w:rsidRDefault="00773A0A" w:rsidP="002A7675">
                            <w:pPr>
                              <w:pStyle w:val="a3"/>
                              <w:jc w:val="center"/>
                              <w:rPr>
                                <w:rFonts w:ascii="Journal" w:hAnsi="Journal"/>
                                <w:lang w:val="ru-RU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645" o:spid="_x0000_s1033" style="position:absolute;margin-left:173.2pt;margin-top:114.55pt;width:315.35pt;height:19.15pt;z-index:251776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" filled="f" stroked="f" strokeweight=".25pt">
                <v:textbox inset="1pt,1pt,1pt,1pt">
                  <w:txbxContent>
                    <w:p w:rsidR="00773A0A" w:rsidRPr="00210955" w:rsidRDefault="00773A0A" w:rsidP="002A7675">
                      <w:pPr>
                        <w:spacing w:line="240" w:lineRule="auto"/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8"/>
                          <w:szCs w:val="28"/>
                        </w:rPr>
                      </w:pPr>
                      <w:r w:rsidRPr="003959DA">
                        <w:rPr>
                          <w:rFonts w:ascii="Times New Roman" w:hAnsi="Times New Roman" w:cs="Times New Roman"/>
                          <w:color w:val="000000"/>
                          <w:sz w:val="28"/>
                          <w:szCs w:val="28"/>
                        </w:rPr>
                        <w:t>КР.1-53 01 02.№</w:t>
                      </w:r>
                      <w:r w:rsidR="00084724" w:rsidRPr="00084724">
                        <w:rPr>
                          <w:rFonts w:ascii="Times New Roman" w:hAnsi="Times New Roman" w:cs="Times New Roman"/>
                          <w:color w:val="000000"/>
                          <w:sz w:val="28"/>
                          <w:szCs w:val="28"/>
                        </w:rPr>
                        <w:t xml:space="preserve"> </w:t>
                      </w:r>
                      <w:r w:rsidR="00084724">
                        <w:rPr>
                          <w:rFonts w:ascii="Times New Roman" w:hAnsi="Times New Roman" w:cs="Times New Roman"/>
                          <w:color w:val="000000"/>
                          <w:sz w:val="28"/>
                          <w:szCs w:val="28"/>
                        </w:rPr>
                        <w:t>10028398</w:t>
                      </w:r>
                      <w:r>
                        <w:rPr>
                          <w:rFonts w:ascii="Times New Roman" w:hAnsi="Times New Roman" w:cs="Times New Roman"/>
                          <w:color w:val="000000"/>
                          <w:sz w:val="28"/>
                          <w:szCs w:val="28"/>
                        </w:rPr>
                        <w:t>.15.81-01</w:t>
                      </w:r>
                    </w:p>
                    <w:p w:rsidR="00773A0A" w:rsidRDefault="00773A0A" w:rsidP="002A7675">
                      <w:pPr>
                        <w:pStyle w:val="a3"/>
                        <w:jc w:val="center"/>
                        <w:rPr>
                          <w:rFonts w:ascii="Journal" w:hAnsi="Journal"/>
                          <w:lang w:val="ru-RU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777024" behindDoc="0" locked="0" layoutInCell="1" allowOverlap="1">
                <wp:simplePos x="0" y="0"/>
                <wp:positionH relativeFrom="column">
                  <wp:posOffset>-352425</wp:posOffset>
                </wp:positionH>
                <wp:positionV relativeFrom="paragraph">
                  <wp:posOffset>1838325</wp:posOffset>
                </wp:positionV>
                <wp:extent cx="6576695" cy="635"/>
                <wp:effectExtent l="0" t="0" r="33655" b="37465"/>
                <wp:wrapNone/>
                <wp:docPr id="1644" name="Прямая соединительная линия 16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 bwMode="auto">
                        <a:xfrm>
                          <a:off x="0" y="0"/>
                          <a:ext cx="6576695" cy="635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CB21C97" id="Прямая соединительная линия 1644" o:spid="_x0000_s1026" style="position:absolute;z-index:251777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27.75pt,144.75pt" to="490.1pt,144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" strokeweight="2pt">
                <o:lock v:ext="edit" shapetype="f"/>
              </v:line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778048" behindDoc="0" locked="0" layoutInCell="1" allowOverlap="1">
                <wp:simplePos x="0" y="0"/>
                <wp:positionH relativeFrom="column">
                  <wp:posOffset>-347980</wp:posOffset>
                </wp:positionH>
                <wp:positionV relativeFrom="paragraph">
                  <wp:posOffset>1658620</wp:posOffset>
                </wp:positionV>
                <wp:extent cx="2510155" cy="635"/>
                <wp:effectExtent l="0" t="0" r="23495" b="37465"/>
                <wp:wrapNone/>
                <wp:docPr id="1643" name="Прямая соединительная линия 16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 bwMode="auto">
                        <a:xfrm>
                          <a:off x="0" y="0"/>
                          <a:ext cx="2510155" cy="635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E4DF088" id="Прямая соединительная линия 1643" o:spid="_x0000_s1026" style="position:absolute;z-index:251778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27.4pt,130.6pt" to="170.25pt,130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" strokeweight="2pt">
                <o:lock v:ext="edit" shapetype="f"/>
              </v:line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779072" behindDoc="0" locked="0" layoutInCell="1" allowOverlap="1">
                <wp:simplePos x="0" y="0"/>
                <wp:positionH relativeFrom="column">
                  <wp:posOffset>-353060</wp:posOffset>
                </wp:positionH>
                <wp:positionV relativeFrom="paragraph">
                  <wp:posOffset>1477645</wp:posOffset>
                </wp:positionV>
                <wp:extent cx="2510155" cy="635"/>
                <wp:effectExtent l="0" t="0" r="23495" b="37465"/>
                <wp:wrapNone/>
                <wp:docPr id="1642" name="Прямая соединительная линия 16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 bwMode="auto">
                        <a:xfrm>
                          <a:off x="0" y="0"/>
                          <a:ext cx="2510155" cy="63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B0FD03A" id="Прямая соединительная линия 1642" o:spid="_x0000_s1026" style="position:absolute;z-index:251779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27.8pt,116.35pt" to="169.85pt,116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" strokeweight="1pt">
                <o:lock v:ext="edit" shapetype="f"/>
              </v:line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780096" behindDoc="0" locked="0" layoutInCell="1" allowOverlap="1">
                <wp:simplePos x="0" y="0"/>
                <wp:positionH relativeFrom="column">
                  <wp:posOffset>-353060</wp:posOffset>
                </wp:positionH>
                <wp:positionV relativeFrom="paragraph">
                  <wp:posOffset>2197100</wp:posOffset>
                </wp:positionV>
                <wp:extent cx="2510155" cy="635"/>
                <wp:effectExtent l="0" t="0" r="23495" b="37465"/>
                <wp:wrapNone/>
                <wp:docPr id="1641" name="Прямая соединительная линия 16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 bwMode="auto">
                        <a:xfrm>
                          <a:off x="0" y="0"/>
                          <a:ext cx="2510155" cy="63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9B4B699" id="Прямая соединительная линия 1641" o:spid="_x0000_s1026" style="position:absolute;z-index:251780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27.8pt,173pt" to="169.85pt,173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" strokeweight="1pt">
                <o:lock v:ext="edit" shapetype="f"/>
              </v:line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781120" behindDoc="0" locked="0" layoutInCell="1" allowOverlap="1">
                <wp:simplePos x="0" y="0"/>
                <wp:positionH relativeFrom="column">
                  <wp:posOffset>-353060</wp:posOffset>
                </wp:positionH>
                <wp:positionV relativeFrom="paragraph">
                  <wp:posOffset>2016125</wp:posOffset>
                </wp:positionV>
                <wp:extent cx="2510155" cy="635"/>
                <wp:effectExtent l="0" t="0" r="23495" b="37465"/>
                <wp:wrapNone/>
                <wp:docPr id="1640" name="Прямая соединительная линия 16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 bwMode="auto">
                        <a:xfrm>
                          <a:off x="0" y="0"/>
                          <a:ext cx="2510155" cy="63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21CA782" id="Прямая соединительная линия 1640" o:spid="_x0000_s1026" style="position:absolute;z-index:251781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27.8pt,158.75pt" to="169.85pt,158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" strokeweight="1pt">
                <o:lock v:ext="edit" shapetype="f"/>
              </v:line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g">
            <w:drawing>
              <wp:anchor distT="0" distB="0" distL="114300" distR="114300" simplePos="0" relativeHeight="251782144" behindDoc="0" locked="0" layoutInCell="1" allowOverlap="1">
                <wp:simplePos x="0" y="0"/>
                <wp:positionH relativeFrom="column">
                  <wp:posOffset>-343535</wp:posOffset>
                </wp:positionH>
                <wp:positionV relativeFrom="paragraph">
                  <wp:posOffset>1855470</wp:posOffset>
                </wp:positionV>
                <wp:extent cx="1628140" cy="167005"/>
                <wp:effectExtent l="0" t="0" r="0" b="4445"/>
                <wp:wrapNone/>
                <wp:docPr id="1637" name="Группа 16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628140" cy="167005"/>
                          <a:chOff x="0" y="0"/>
                          <a:chExt cx="20595" cy="21161"/>
                        </a:xfrm>
                      </wpg:grpSpPr>
                      <wps:wsp>
                        <wps:cNvPr id="1638" name="Rectangle 12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2A7675">
                              <w:pPr>
                                <w:pStyle w:val="a3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Разраб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639" name="Rectangle 128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1314" cy="2116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Pr="00D76555" w:rsidRDefault="00773A0A" w:rsidP="002A7675">
                              <w:pPr>
                                <w:pStyle w:val="a3"/>
                                <w:rPr>
                                  <w:sz w:val="18"/>
                                  <w:lang w:val="ru-RU"/>
                                </w:rPr>
                              </w:pPr>
                              <w:r>
                                <w:rPr>
                                  <w:sz w:val="18"/>
                                  <w:lang w:val="ru-RU"/>
                                </w:rPr>
                                <w:t>Шамяков К.Е.</w:t>
                              </w:r>
                            </w:p>
                            <w:p w:rsidR="00773A0A" w:rsidRDefault="00773A0A" w:rsidP="002A7675">
                              <w:pPr>
                                <w:pStyle w:val="a3"/>
                                <w:rPr>
                                  <w:sz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1637" o:spid="_x0000_s1034" style="position:absolute;margin-left:-27.05pt;margin-top:146.1pt;width:128.2pt;height:13.15pt;z-index:251782144" coordsize="20595,2116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">
                <v:rect id="Rectangle 127" o:spid="_x0000_s1035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" filled="f" stroked="f" strokeweight=".25pt">
                  <v:textbox inset="1pt,1pt,1pt,1pt">
                    <w:txbxContent>
                      <w:p w:rsidR="00773A0A" w:rsidRDefault="00773A0A" w:rsidP="002A7675">
                        <w:pPr>
                          <w:pStyle w:val="a3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Разраб.</w:t>
                        </w:r>
                      </w:p>
                    </w:txbxContent>
                  </v:textbox>
                </v:rect>
                <v:rect id="Rectangle 128" o:spid="_x0000_s1036" style="position:absolute;left:9281;width:11314;height:2116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" filled="f" stroked="f" strokeweight=".25pt">
                  <v:textbox inset="1pt,1pt,1pt,1pt">
                    <w:txbxContent>
                      <w:p w:rsidR="00773A0A" w:rsidRPr="00D76555" w:rsidRDefault="00773A0A" w:rsidP="002A7675">
                        <w:pPr>
                          <w:pStyle w:val="a3"/>
                          <w:rPr>
                            <w:sz w:val="18"/>
                            <w:lang w:val="ru-RU"/>
                          </w:rPr>
                        </w:pPr>
                        <w:r>
                          <w:rPr>
                            <w:sz w:val="18"/>
                            <w:lang w:val="ru-RU"/>
                          </w:rPr>
                          <w:t>Шамяков К.Е.</w:t>
                        </w:r>
                      </w:p>
                      <w:p w:rsidR="00773A0A" w:rsidRDefault="00773A0A" w:rsidP="002A7675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xbxContent>
                  </v:textbox>
                </v:rect>
              </v:group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g">
            <w:drawing>
              <wp:anchor distT="0" distB="0" distL="114300" distR="114300" simplePos="0" relativeHeight="251783168" behindDoc="0" locked="0" layoutInCell="1" allowOverlap="1">
                <wp:simplePos x="0" y="0"/>
                <wp:positionH relativeFrom="column">
                  <wp:posOffset>-343535</wp:posOffset>
                </wp:positionH>
                <wp:positionV relativeFrom="paragraph">
                  <wp:posOffset>2032000</wp:posOffset>
                </wp:positionV>
                <wp:extent cx="1628140" cy="180975"/>
                <wp:effectExtent l="0" t="0" r="0" b="9525"/>
                <wp:wrapNone/>
                <wp:docPr id="1634" name="Группа 16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628140" cy="180975"/>
                          <a:chOff x="0" y="0"/>
                          <a:chExt cx="20595" cy="22977"/>
                        </a:xfrm>
                      </wpg:grpSpPr>
                      <wps:wsp>
                        <wps:cNvPr id="1635" name="Rectangle 130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2A7675">
                              <w:pPr>
                                <w:pStyle w:val="a3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Провер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636" name="Rectangle 131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1314" cy="229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Pr="00C417BD" w:rsidRDefault="00773A0A" w:rsidP="002A7675">
                              <w:pPr>
                                <w:pStyle w:val="a3"/>
                                <w:rPr>
                                  <w:sz w:val="16"/>
                                </w:rPr>
                              </w:pPr>
                              <w:r>
                                <w:rPr>
                                  <w:sz w:val="16"/>
                                  <w:lang w:val="ru-RU"/>
                                </w:rPr>
                                <w:t>Кашпар А</w:t>
                              </w:r>
                              <w:r w:rsidRPr="00C417BD">
                                <w:rPr>
                                  <w:sz w:val="16"/>
                                  <w:lang w:val="ru-RU"/>
                                </w:rPr>
                                <w:t>.</w:t>
                              </w:r>
                              <w:r>
                                <w:rPr>
                                  <w:sz w:val="16"/>
                                  <w:lang w:val="ru-RU"/>
                                </w:rPr>
                                <w:t>И</w:t>
                              </w:r>
                              <w:r w:rsidRPr="00C417BD">
                                <w:rPr>
                                  <w:sz w:val="16"/>
                                  <w:lang w:val="ru-RU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Группа 1634" o:spid="_x0000_s1037" style="position:absolute;margin-left:-27.05pt;margin-top:160pt;width:128.2pt;height:14.25pt;z-index:251783168;mso-width-relative:margin;mso-height-relative:margin" coordsize="20595,2297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">
                <v:rect id="Rectangle 130" o:spid="_x0000_s1038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" filled="f" stroked="f" strokeweight=".25pt">
                  <v:textbox inset="1pt,1pt,1pt,1pt">
                    <w:txbxContent>
                      <w:p w:rsidR="00773A0A" w:rsidRDefault="00773A0A" w:rsidP="002A7675">
                        <w:pPr>
                          <w:pStyle w:val="a3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Провер.</w:t>
                        </w:r>
                      </w:p>
                    </w:txbxContent>
                  </v:textbox>
                </v:rect>
                <v:rect id="Rectangle 131" o:spid="_x0000_s1039" style="position:absolute;left:9281;width:11314;height:229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" filled="f" stroked="f" strokeweight=".25pt">
                  <v:textbox inset="1pt,1pt,1pt,1pt">
                    <w:txbxContent>
                      <w:p w:rsidR="00773A0A" w:rsidRPr="00C417BD" w:rsidRDefault="00773A0A" w:rsidP="002A7675">
                        <w:pPr>
                          <w:pStyle w:val="a3"/>
                          <w:rPr>
                            <w:sz w:val="16"/>
                          </w:rPr>
                        </w:pPr>
                        <w:r>
                          <w:rPr>
                            <w:sz w:val="16"/>
                            <w:lang w:val="ru-RU"/>
                          </w:rPr>
                          <w:t>Кашпар А</w:t>
                        </w:r>
                        <w:r w:rsidRPr="00C417BD">
                          <w:rPr>
                            <w:sz w:val="16"/>
                            <w:lang w:val="ru-RU"/>
                          </w:rPr>
                          <w:t>.</w:t>
                        </w:r>
                        <w:r>
                          <w:rPr>
                            <w:sz w:val="16"/>
                            <w:lang w:val="ru-RU"/>
                          </w:rPr>
                          <w:t>И</w:t>
                        </w:r>
                        <w:r w:rsidRPr="00C417BD">
                          <w:rPr>
                            <w:sz w:val="16"/>
                            <w:lang w:val="ru-RU"/>
                          </w:rPr>
                          <w:t>.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g">
            <w:drawing>
              <wp:anchor distT="0" distB="0" distL="114300" distR="114300" simplePos="0" relativeHeight="251784192" behindDoc="0" locked="0" layoutInCell="1" allowOverlap="1">
                <wp:simplePos x="0" y="0"/>
                <wp:positionH relativeFrom="column">
                  <wp:posOffset>-343535</wp:posOffset>
                </wp:positionH>
                <wp:positionV relativeFrom="paragraph">
                  <wp:posOffset>2212975</wp:posOffset>
                </wp:positionV>
                <wp:extent cx="1581150" cy="157480"/>
                <wp:effectExtent l="0" t="0" r="0" b="0"/>
                <wp:wrapNone/>
                <wp:docPr id="1631" name="Группа 16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581150" cy="157480"/>
                          <a:chOff x="0" y="0"/>
                          <a:chExt cx="19999" cy="20000"/>
                        </a:xfrm>
                      </wpg:grpSpPr>
                      <wps:wsp>
                        <wps:cNvPr id="1632" name="Rectangle 13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Pr="007F2E04" w:rsidRDefault="00773A0A" w:rsidP="002A7675">
                              <w:pPr>
                                <w:pStyle w:val="a3"/>
                                <w:rPr>
                                  <w:sz w:val="18"/>
                                  <w:lang w:val="ru-RU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633" name="Rectangle 134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2A7675">
                              <w:pPr>
                                <w:pStyle w:val="a3"/>
                                <w:rPr>
                                  <w:sz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1631" o:spid="_x0000_s1040" style="position:absolute;margin-left:-27.05pt;margin-top:174.25pt;width:124.5pt;height:12.4pt;z-index:251784192" coordsize="19999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">
                <v:rect id="Rectangle 133" o:spid="_x0000_s1041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" filled="f" stroked="f" strokeweight=".25pt">
                  <v:textbox inset="1pt,1pt,1pt,1pt">
                    <w:txbxContent>
                      <w:p w:rsidR="00773A0A" w:rsidRPr="007F2E04" w:rsidRDefault="00773A0A" w:rsidP="002A7675">
                        <w:pPr>
                          <w:pStyle w:val="a3"/>
                          <w:rPr>
                            <w:sz w:val="18"/>
                            <w:lang w:val="ru-RU"/>
                          </w:rPr>
                        </w:pPr>
                      </w:p>
                    </w:txbxContent>
                  </v:textbox>
                </v:rect>
                <v:rect id="Rectangle 134" o:spid="_x0000_s1042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" filled="f" stroked="f" strokeweight=".25pt">
                  <v:textbox inset="1pt,1pt,1pt,1pt">
                    <w:txbxContent>
                      <w:p w:rsidR="00773A0A" w:rsidRDefault="00773A0A" w:rsidP="002A7675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xbxContent>
                  </v:textbox>
                </v:rect>
              </v:group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g">
            <w:drawing>
              <wp:anchor distT="0" distB="0" distL="114300" distR="114300" simplePos="0" relativeHeight="251785216" behindDoc="0" locked="0" layoutInCell="1" allowOverlap="1">
                <wp:simplePos x="0" y="0"/>
                <wp:positionH relativeFrom="column">
                  <wp:posOffset>-343535</wp:posOffset>
                </wp:positionH>
                <wp:positionV relativeFrom="paragraph">
                  <wp:posOffset>2388870</wp:posOffset>
                </wp:positionV>
                <wp:extent cx="1581150" cy="158115"/>
                <wp:effectExtent l="0" t="0" r="0" b="0"/>
                <wp:wrapNone/>
                <wp:docPr id="1628" name="Группа 16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581150" cy="158115"/>
                          <a:chOff x="0" y="0"/>
                          <a:chExt cx="19999" cy="20000"/>
                        </a:xfrm>
                      </wpg:grpSpPr>
                      <wps:wsp>
                        <wps:cNvPr id="1629" name="Rectangle 136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2A7675">
                              <w:pPr>
                                <w:pStyle w:val="a3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Н. Контр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630" name="Rectangle 137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2A7675">
                              <w:pPr>
                                <w:pStyle w:val="a3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1628" o:spid="_x0000_s1043" style="position:absolute;margin-left:-27.05pt;margin-top:188.1pt;width:124.5pt;height:12.45pt;z-index:251785216" coordsize="19999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">
                <v:rect id="Rectangle 136" o:spid="_x0000_s1044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" filled="f" stroked="f" strokeweight=".25pt">
                  <v:textbox inset="1pt,1pt,1pt,1pt">
                    <w:txbxContent>
                      <w:p w:rsidR="00773A0A" w:rsidRDefault="00773A0A" w:rsidP="002A7675">
                        <w:pPr>
                          <w:pStyle w:val="a3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Н. Контр.</w:t>
                        </w:r>
                      </w:p>
                    </w:txbxContent>
                  </v:textbox>
                </v:rect>
                <v:rect id="Rectangle 137" o:spid="_x0000_s1045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" filled="f" stroked="f" strokeweight=".25pt">
                  <v:textbox inset="1pt,1pt,1pt,1pt">
                    <w:txbxContent>
                      <w:p w:rsidR="00773A0A" w:rsidRDefault="00773A0A" w:rsidP="002A7675">
                        <w:pPr>
                          <w:pStyle w:val="a3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g">
            <w:drawing>
              <wp:anchor distT="0" distB="0" distL="114300" distR="114300" simplePos="0" relativeHeight="251786240" behindDoc="0" locked="0" layoutInCell="1" allowOverlap="1">
                <wp:simplePos x="0" y="0"/>
                <wp:positionH relativeFrom="column">
                  <wp:posOffset>-343535</wp:posOffset>
                </wp:positionH>
                <wp:positionV relativeFrom="paragraph">
                  <wp:posOffset>2564765</wp:posOffset>
                </wp:positionV>
                <wp:extent cx="1581150" cy="157480"/>
                <wp:effectExtent l="0" t="0" r="0" b="0"/>
                <wp:wrapNone/>
                <wp:docPr id="1625" name="Группа 16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581150" cy="157480"/>
                          <a:chOff x="0" y="0"/>
                          <a:chExt cx="19999" cy="20000"/>
                        </a:xfrm>
                      </wpg:grpSpPr>
                      <wps:wsp>
                        <wps:cNvPr id="1626" name="Rectangle 13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2A7675">
                              <w:pPr>
                                <w:pStyle w:val="a3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Утверд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627" name="Rectangle 140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2A7675">
                              <w:pPr>
                                <w:pStyle w:val="a3"/>
                                <w:rPr>
                                  <w:sz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1625" o:spid="_x0000_s1046" style="position:absolute;margin-left:-27.05pt;margin-top:201.95pt;width:124.5pt;height:12.4pt;z-index:251786240" coordsize="19999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">
                <v:rect id="Rectangle 139" o:spid="_x0000_s1047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" filled="f" stroked="f" strokeweight=".25pt">
                  <v:textbox inset="1pt,1pt,1pt,1pt">
                    <w:txbxContent>
                      <w:p w:rsidR="00773A0A" w:rsidRDefault="00773A0A" w:rsidP="002A7675">
                        <w:pPr>
                          <w:pStyle w:val="a3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Утверд.</w:t>
                        </w:r>
                      </w:p>
                    </w:txbxContent>
                  </v:textbox>
                </v:rect>
                <v:rect id="Rectangle 140" o:spid="_x0000_s1048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" filled="f" stroked="f" strokeweight=".25pt">
                  <v:textbox inset="1pt,1pt,1pt,1pt">
                    <w:txbxContent>
                      <w:p w:rsidR="00773A0A" w:rsidRDefault="00773A0A" w:rsidP="002A7675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xbxContent>
                  </v:textbox>
                </v:rect>
              </v:group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s">
            <w:drawing>
              <wp:anchor distT="0" distB="0" distL="114299" distR="114299" simplePos="0" relativeHeight="251787264" behindDoc="0" locked="1" layoutInCell="1" allowOverlap="1">
                <wp:simplePos x="0" y="0"/>
                <wp:positionH relativeFrom="column">
                  <wp:posOffset>4323714</wp:posOffset>
                </wp:positionH>
                <wp:positionV relativeFrom="paragraph">
                  <wp:posOffset>1840865</wp:posOffset>
                </wp:positionV>
                <wp:extent cx="0" cy="885825"/>
                <wp:effectExtent l="0" t="0" r="19050" b="28575"/>
                <wp:wrapNone/>
                <wp:docPr id="1624" name="Прямая соединительная линия 16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 bwMode="auto">
                        <a:xfrm>
                          <a:off x="0" y="0"/>
                          <a:ext cx="0" cy="885825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401F67C" id="Прямая соединительная линия 1624" o:spid="_x0000_s1026" style="position:absolute;z-index:251787264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margin;mso-height-relative:margin" from="340.45pt,144.95pt" to="340.45pt,214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" strokeweight="2pt">
                <o:lock v:ext="edit" shapetype="f"/>
                <w10:anchorlock/>
              </v:line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788288" behindDoc="0" locked="0" layoutInCell="1" allowOverlap="1">
                <wp:simplePos x="0" y="0"/>
                <wp:positionH relativeFrom="column">
                  <wp:posOffset>2208530</wp:posOffset>
                </wp:positionH>
                <wp:positionV relativeFrom="paragraph">
                  <wp:posOffset>1878965</wp:posOffset>
                </wp:positionV>
                <wp:extent cx="2072640" cy="819785"/>
                <wp:effectExtent l="0" t="0" r="3810" b="0"/>
                <wp:wrapNone/>
                <wp:docPr id="1623" name="Прямоугольник 16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72640" cy="8197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773A0A" w:rsidRDefault="00773A0A" w:rsidP="002A7675">
                            <w:pPr>
                              <w:pStyle w:val="a3"/>
                              <w:jc w:val="center"/>
                              <w:rPr>
                                <w:sz w:val="22"/>
                                <w:lang w:val="ru-RU"/>
                              </w:rPr>
                            </w:pPr>
                          </w:p>
                          <w:p w:rsidR="00773A0A" w:rsidRPr="00D76555" w:rsidRDefault="00773A0A" w:rsidP="002A7675">
                            <w:pPr>
                              <w:pStyle w:val="a3"/>
                              <w:jc w:val="center"/>
                              <w:rPr>
                                <w:sz w:val="22"/>
                                <w:lang w:val="ru-RU"/>
                              </w:rPr>
                            </w:pPr>
                            <w:r w:rsidRPr="00D76555">
                              <w:rPr>
                                <w:sz w:val="22"/>
                                <w:lang w:val="ru-RU"/>
                              </w:rPr>
                              <w:t>Курсовая работа “Разработка программного модуля”</w:t>
                            </w:r>
                          </w:p>
                          <w:p w:rsidR="00773A0A" w:rsidRPr="005A1200" w:rsidRDefault="00773A0A" w:rsidP="002A7675">
                            <w:pPr>
                              <w:pStyle w:val="a3"/>
                              <w:rPr>
                                <w:sz w:val="18"/>
                                <w:lang w:val="ru-RU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623" o:spid="_x0000_s1049" style="position:absolute;margin-left:173.9pt;margin-top:147.95pt;width:163.2pt;height:64.55pt;z-index:251788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" filled="f" stroked="f" strokeweight=".25pt">
                <v:textbox inset="1pt,1pt,1pt,1pt">
                  <w:txbxContent>
                    <w:p w:rsidR="00773A0A" w:rsidRDefault="00773A0A" w:rsidP="002A7675">
                      <w:pPr>
                        <w:pStyle w:val="a3"/>
                        <w:jc w:val="center"/>
                        <w:rPr>
                          <w:sz w:val="22"/>
                          <w:lang w:val="ru-RU"/>
                        </w:rPr>
                      </w:pPr>
                    </w:p>
                    <w:p w:rsidR="00773A0A" w:rsidRPr="00D76555" w:rsidRDefault="00773A0A" w:rsidP="002A7675">
                      <w:pPr>
                        <w:pStyle w:val="a3"/>
                        <w:jc w:val="center"/>
                        <w:rPr>
                          <w:sz w:val="22"/>
                          <w:lang w:val="ru-RU"/>
                        </w:rPr>
                      </w:pPr>
                      <w:r w:rsidRPr="00D76555">
                        <w:rPr>
                          <w:sz w:val="22"/>
                          <w:lang w:val="ru-RU"/>
                        </w:rPr>
                        <w:t>Курсовая работа “Разработка программного модуля”</w:t>
                      </w:r>
                    </w:p>
                    <w:p w:rsidR="00773A0A" w:rsidRPr="005A1200" w:rsidRDefault="00773A0A" w:rsidP="002A7675">
                      <w:pPr>
                        <w:pStyle w:val="a3"/>
                        <w:rPr>
                          <w:sz w:val="18"/>
                          <w:lang w:val="ru-RU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789312" behindDoc="0" locked="0" layoutInCell="1" allowOverlap="1">
                <wp:simplePos x="0" y="0"/>
                <wp:positionH relativeFrom="column">
                  <wp:posOffset>4327525</wp:posOffset>
                </wp:positionH>
                <wp:positionV relativeFrom="paragraph">
                  <wp:posOffset>2018030</wp:posOffset>
                </wp:positionV>
                <wp:extent cx="1899920" cy="635"/>
                <wp:effectExtent l="0" t="0" r="24130" b="37465"/>
                <wp:wrapNone/>
                <wp:docPr id="1622" name="Прямая соединительная линия 16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 bwMode="auto">
                        <a:xfrm>
                          <a:off x="0" y="0"/>
                          <a:ext cx="1899920" cy="635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BC1EB7B" id="Прямая соединительная линия 1622" o:spid="_x0000_s1026" style="position:absolute;z-index:251789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0.75pt,158.9pt" to="490.35pt,158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" strokeweight="2pt">
                <o:lock v:ext="edit" shapetype="f"/>
              </v:line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790336" behindDoc="0" locked="0" layoutInCell="1" allowOverlap="1">
                <wp:simplePos x="0" y="0"/>
                <wp:positionH relativeFrom="column">
                  <wp:posOffset>4326890</wp:posOffset>
                </wp:positionH>
                <wp:positionV relativeFrom="paragraph">
                  <wp:posOffset>2197735</wp:posOffset>
                </wp:positionV>
                <wp:extent cx="1899920" cy="1270"/>
                <wp:effectExtent l="0" t="0" r="24130" b="36830"/>
                <wp:wrapNone/>
                <wp:docPr id="1621" name="Прямая соединительная линия 16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 bwMode="auto">
                        <a:xfrm>
                          <a:off x="0" y="0"/>
                          <a:ext cx="1899920" cy="127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85003D7" id="Прямая соединительная линия 1621" o:spid="_x0000_s1026" style="position:absolute;z-index:251790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0.7pt,173.05pt" to="490.3pt,173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" strokeweight="2pt">
                <o:lock v:ext="edit" shapetype="f"/>
              </v:line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791360" behindDoc="0" locked="0" layoutInCell="1" allowOverlap="1">
                <wp:simplePos x="0" y="0"/>
                <wp:positionH relativeFrom="column">
                  <wp:posOffset>5403850</wp:posOffset>
                </wp:positionH>
                <wp:positionV relativeFrom="paragraph">
                  <wp:posOffset>1840865</wp:posOffset>
                </wp:positionV>
                <wp:extent cx="1270" cy="353060"/>
                <wp:effectExtent l="0" t="0" r="36830" b="27940"/>
                <wp:wrapNone/>
                <wp:docPr id="1620" name="Прямая соединительная линия 16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 bwMode="auto">
                        <a:xfrm>
                          <a:off x="0" y="0"/>
                          <a:ext cx="1270" cy="35306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76A55DE" id="Прямая соединительная линия 1620" o:spid="_x0000_s1026" style="position:absolute;z-index:251791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25.5pt,144.95pt" to="425.6pt,172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" strokeweight="2pt">
                <o:lock v:ext="edit" shapetype="f"/>
              </v:line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792384" behindDoc="0" locked="0" layoutInCell="1" allowOverlap="1">
                <wp:simplePos x="0" y="0"/>
                <wp:positionH relativeFrom="column">
                  <wp:posOffset>4352290</wp:posOffset>
                </wp:positionH>
                <wp:positionV relativeFrom="paragraph">
                  <wp:posOffset>1851025</wp:posOffset>
                </wp:positionV>
                <wp:extent cx="485775" cy="157480"/>
                <wp:effectExtent l="0" t="0" r="9525" b="0"/>
                <wp:wrapNone/>
                <wp:docPr id="1619" name="Прямоугольник 16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85775" cy="1574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773A0A" w:rsidRDefault="00773A0A" w:rsidP="002A7675">
                            <w:pPr>
                              <w:pStyle w:val="a3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т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619" o:spid="_x0000_s1050" style="position:absolute;margin-left:342.7pt;margin-top:145.75pt;width:38.25pt;height:12.4pt;z-index:251792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" filled="f" stroked="f" strokeweight=".25pt">
                <v:textbox inset="1pt,1pt,1pt,1pt">
                  <w:txbxContent>
                    <w:p w:rsidR="00773A0A" w:rsidRDefault="00773A0A" w:rsidP="002A7675">
                      <w:pPr>
                        <w:pStyle w:val="a3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т.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793408" behindDoc="0" locked="0" layoutInCell="1" allowOverlap="1">
                <wp:simplePos x="0" y="0"/>
                <wp:positionH relativeFrom="column">
                  <wp:posOffset>5433060</wp:posOffset>
                </wp:positionH>
                <wp:positionV relativeFrom="paragraph">
                  <wp:posOffset>1851025</wp:posOffset>
                </wp:positionV>
                <wp:extent cx="766445" cy="157480"/>
                <wp:effectExtent l="0" t="0" r="0" b="0"/>
                <wp:wrapNone/>
                <wp:docPr id="1618" name="Прямоугольник 16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66445" cy="1574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773A0A" w:rsidRDefault="00773A0A" w:rsidP="002A7675">
                            <w:pPr>
                              <w:pStyle w:val="a3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ов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618" o:spid="_x0000_s1051" style="position:absolute;margin-left:427.8pt;margin-top:145.75pt;width:60.35pt;height:12.4pt;z-index:251793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" filled="f" stroked="f" strokeweight=".25pt">
                <v:textbox inset="1pt,1pt,1pt,1pt">
                  <w:txbxContent>
                    <w:p w:rsidR="00773A0A" w:rsidRDefault="00773A0A" w:rsidP="002A7675">
                      <w:pPr>
                        <w:pStyle w:val="a3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ов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794432" behindDoc="0" locked="0" layoutInCell="1" allowOverlap="1">
                <wp:simplePos x="0" y="0"/>
                <wp:positionH relativeFrom="column">
                  <wp:posOffset>5437505</wp:posOffset>
                </wp:positionH>
                <wp:positionV relativeFrom="paragraph">
                  <wp:posOffset>2031365</wp:posOffset>
                </wp:positionV>
                <wp:extent cx="765810" cy="157480"/>
                <wp:effectExtent l="0" t="0" r="0" b="0"/>
                <wp:wrapNone/>
                <wp:docPr id="1617" name="Прямоугольник 16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65810" cy="1574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773A0A" w:rsidRPr="004004D1" w:rsidRDefault="00773A0A" w:rsidP="002A7675">
                            <w:pPr>
                              <w:pStyle w:val="a3"/>
                              <w:jc w:val="center"/>
                              <w:rPr>
                                <w:sz w:val="18"/>
                                <w:lang w:val="en-US"/>
                              </w:rPr>
                            </w:pPr>
                            <w:r>
                              <w:rPr>
                                <w:sz w:val="18"/>
                                <w:lang w:val="en-US"/>
                              </w:rPr>
                              <w:t>25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617" o:spid="_x0000_s1052" style="position:absolute;margin-left:428.15pt;margin-top:159.95pt;width:60.3pt;height:12.4pt;z-index:251794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" filled="f" stroked="f" strokeweight=".25pt">
                <v:textbox inset="1pt,1pt,1pt,1pt">
                  <w:txbxContent>
                    <w:p w:rsidR="00773A0A" w:rsidRPr="004004D1" w:rsidRDefault="00773A0A" w:rsidP="002A7675">
                      <w:pPr>
                        <w:pStyle w:val="a3"/>
                        <w:jc w:val="center"/>
                        <w:rPr>
                          <w:sz w:val="18"/>
                          <w:lang w:val="en-US"/>
                        </w:rPr>
                      </w:pPr>
                      <w:r>
                        <w:rPr>
                          <w:sz w:val="18"/>
                          <w:lang w:val="en-US"/>
                        </w:rPr>
                        <w:t>25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795456" behindDoc="0" locked="0" layoutInCell="1" allowOverlap="1">
                <wp:simplePos x="0" y="0"/>
                <wp:positionH relativeFrom="column">
                  <wp:posOffset>4503420</wp:posOffset>
                </wp:positionH>
                <wp:positionV relativeFrom="paragraph">
                  <wp:posOffset>2021840</wp:posOffset>
                </wp:positionV>
                <wp:extent cx="635" cy="172085"/>
                <wp:effectExtent l="0" t="0" r="37465" b="37465"/>
                <wp:wrapNone/>
                <wp:docPr id="1616" name="Прямая соединительная линия 16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 bwMode="auto">
                        <a:xfrm>
                          <a:off x="0" y="0"/>
                          <a:ext cx="635" cy="17208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600D2A7" id="Прямая соединительная линия 1616" o:spid="_x0000_s1026" style="position:absolute;z-index:251795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54.6pt,159.2pt" to="354.65pt,172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" strokeweight="1pt">
                <o:lock v:ext="edit" shapetype="f"/>
              </v:line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796480" behindDoc="0" locked="0" layoutInCell="1" allowOverlap="1">
                <wp:simplePos x="0" y="0"/>
                <wp:positionH relativeFrom="column">
                  <wp:posOffset>4683760</wp:posOffset>
                </wp:positionH>
                <wp:positionV relativeFrom="paragraph">
                  <wp:posOffset>2022475</wp:posOffset>
                </wp:positionV>
                <wp:extent cx="635" cy="172085"/>
                <wp:effectExtent l="0" t="0" r="37465" b="37465"/>
                <wp:wrapNone/>
                <wp:docPr id="1615" name="Прямая соединительная линия 16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 bwMode="auto">
                        <a:xfrm>
                          <a:off x="0" y="0"/>
                          <a:ext cx="635" cy="17208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D6F1421" id="Прямая соединительная линия 1615" o:spid="_x0000_s1026" style="position:absolute;z-index:251796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8.8pt,159.25pt" to="368.85pt,172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" strokeweight="1pt">
                <o:lock v:ext="edit" shapetype="f"/>
              </v:line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797504" behindDoc="0" locked="0" layoutInCell="1" allowOverlap="1">
                <wp:simplePos x="0" y="0"/>
                <wp:positionH relativeFrom="column">
                  <wp:posOffset>4352290</wp:posOffset>
                </wp:positionH>
                <wp:positionV relativeFrom="paragraph">
                  <wp:posOffset>2341245</wp:posOffset>
                </wp:positionV>
                <wp:extent cx="1847215" cy="224155"/>
                <wp:effectExtent l="0" t="0" r="635" b="4445"/>
                <wp:wrapNone/>
                <wp:docPr id="1614" name="Прямоугольник 16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47215" cy="2241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773A0A" w:rsidRPr="00D76555" w:rsidRDefault="00773A0A" w:rsidP="002A7675">
                            <w:pPr>
                              <w:pStyle w:val="a3"/>
                              <w:jc w:val="center"/>
                              <w:rPr>
                                <w:rFonts w:ascii="Journal" w:hAnsi="Journal"/>
                                <w:sz w:val="24"/>
                                <w:lang w:val="ru-RU"/>
                              </w:rPr>
                            </w:pPr>
                            <w:r>
                              <w:rPr>
                                <w:sz w:val="24"/>
                                <w:lang w:val="ru-RU"/>
                              </w:rPr>
                              <w:t>БРУ, гр. АСОИ-181</w:t>
                            </w:r>
                          </w:p>
                          <w:p w:rsidR="00773A0A" w:rsidRPr="005A1200" w:rsidRDefault="00773A0A" w:rsidP="002A7675">
                            <w:pPr>
                              <w:pStyle w:val="a3"/>
                              <w:jc w:val="center"/>
                              <w:rPr>
                                <w:rFonts w:ascii="Journal" w:hAnsi="Journal"/>
                                <w:sz w:val="24"/>
                                <w:lang w:val="ru-RU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614" o:spid="_x0000_s1053" style="position:absolute;margin-left:342.7pt;margin-top:184.35pt;width:145.45pt;height:17.65pt;z-index:251797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" filled="f" stroked="f" strokeweight=".25pt">
                <v:textbox inset="1pt,1pt,1pt,1pt">
                  <w:txbxContent>
                    <w:p w:rsidR="00773A0A" w:rsidRPr="00D76555" w:rsidRDefault="00773A0A" w:rsidP="002A7675">
                      <w:pPr>
                        <w:pStyle w:val="a3"/>
                        <w:jc w:val="center"/>
                        <w:rPr>
                          <w:rFonts w:ascii="Journal" w:hAnsi="Journal"/>
                          <w:sz w:val="24"/>
                          <w:lang w:val="ru-RU"/>
                        </w:rPr>
                      </w:pPr>
                      <w:r>
                        <w:rPr>
                          <w:sz w:val="24"/>
                          <w:lang w:val="ru-RU"/>
                        </w:rPr>
                        <w:t>БРУ, гр. АСОИ-181</w:t>
                      </w:r>
                    </w:p>
                    <w:p w:rsidR="00773A0A" w:rsidRPr="005A1200" w:rsidRDefault="00773A0A" w:rsidP="002A7675">
                      <w:pPr>
                        <w:pStyle w:val="a3"/>
                        <w:jc w:val="center"/>
                        <w:rPr>
                          <w:rFonts w:ascii="Journal" w:hAnsi="Journal"/>
                          <w:sz w:val="24"/>
                          <w:lang w:val="ru-RU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2A7675" w:rsidRDefault="002A7675">
      <w:pPr>
        <w:rPr>
          <w:rFonts w:ascii="Times New Roman" w:hAnsi="Times New Roman" w:cs="Times New Roman"/>
        </w:rPr>
      </w:pPr>
    </w:p>
    <w:p w:rsidR="007B550F" w:rsidRPr="006527E3" w:rsidRDefault="007B550F">
      <w:pPr>
        <w:rPr>
          <w:rFonts w:ascii="Times New Roman" w:hAnsi="Times New Roman" w:cs="Times New Roman"/>
        </w:rPr>
      </w:pPr>
    </w:p>
    <w:p w:rsidR="007B550F" w:rsidRDefault="007B550F" w:rsidP="007E5603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7B550F" w:rsidRDefault="007B550F" w:rsidP="007E5603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7B550F" w:rsidRDefault="007B550F" w:rsidP="007E5603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7B550F" w:rsidRDefault="007B550F" w:rsidP="007E5603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7B550F" w:rsidRDefault="007B550F" w:rsidP="007E5603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7E5603" w:rsidRPr="002A7675" w:rsidRDefault="007E5603" w:rsidP="007E5603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2A7675">
        <w:rPr>
          <w:rFonts w:ascii="Times New Roman" w:hAnsi="Times New Roman" w:cs="Times New Roman"/>
          <w:b/>
          <w:sz w:val="28"/>
          <w:szCs w:val="28"/>
        </w:rPr>
        <w:t>Введение</w:t>
      </w:r>
    </w:p>
    <w:p w:rsidR="007E5603" w:rsidRPr="006527E3" w:rsidRDefault="007E5603" w:rsidP="007E5603">
      <w:pPr>
        <w:jc w:val="center"/>
        <w:rPr>
          <w:rFonts w:ascii="Times New Roman" w:hAnsi="Times New Roman" w:cs="Times New Roman"/>
          <w:b/>
        </w:rPr>
      </w:pPr>
    </w:p>
    <w:p w:rsidR="007E5603" w:rsidRPr="002A7675" w:rsidRDefault="007E5603" w:rsidP="002A7675">
      <w:pPr>
        <w:rPr>
          <w:rFonts w:ascii="Times New Roman" w:hAnsi="Times New Roman" w:cs="Times New Roman"/>
          <w:sz w:val="28"/>
          <w:szCs w:val="28"/>
        </w:rPr>
      </w:pPr>
      <w:r w:rsidRPr="002A7675">
        <w:rPr>
          <w:rFonts w:ascii="Times New Roman" w:hAnsi="Times New Roman" w:cs="Times New Roman"/>
          <w:sz w:val="28"/>
          <w:szCs w:val="28"/>
        </w:rPr>
        <w:t xml:space="preserve">Данный </w:t>
      </w:r>
      <w:r w:rsidR="00805EE7" w:rsidRPr="002A7675">
        <w:rPr>
          <w:rFonts w:ascii="Times New Roman" w:hAnsi="Times New Roman" w:cs="Times New Roman"/>
          <w:sz w:val="28"/>
          <w:szCs w:val="28"/>
        </w:rPr>
        <w:t xml:space="preserve">проект представляет собой сайт, а точнее онлайн-магазин. Реализованы все функции покупки-продажи товаров, разделение тех или иных возможностей по ролям, которые может выдавать администратор. Все данные хранятся в базе данных, с которой собственно работа и происходит прямо из кода программы, при помощи технологии </w:t>
      </w:r>
      <w:r w:rsidR="00805EE7" w:rsidRPr="002A7675">
        <w:rPr>
          <w:rFonts w:ascii="Times New Roman" w:hAnsi="Times New Roman" w:cs="Times New Roman"/>
          <w:sz w:val="28"/>
          <w:szCs w:val="28"/>
          <w:lang w:val="en-US"/>
        </w:rPr>
        <w:t>ADO</w:t>
      </w:r>
      <w:r w:rsidR="00805EE7" w:rsidRPr="002A7675">
        <w:rPr>
          <w:rFonts w:ascii="Times New Roman" w:hAnsi="Times New Roman" w:cs="Times New Roman"/>
          <w:sz w:val="28"/>
          <w:szCs w:val="28"/>
        </w:rPr>
        <w:t>.</w:t>
      </w:r>
      <w:r w:rsidR="00805EE7" w:rsidRPr="002A7675">
        <w:rPr>
          <w:rFonts w:ascii="Times New Roman" w:hAnsi="Times New Roman" w:cs="Times New Roman"/>
          <w:sz w:val="28"/>
          <w:szCs w:val="28"/>
          <w:lang w:val="en-US"/>
        </w:rPr>
        <w:t>NET</w:t>
      </w:r>
      <w:r w:rsidR="00805EE7" w:rsidRPr="002A7675">
        <w:rPr>
          <w:rFonts w:ascii="Times New Roman" w:hAnsi="Times New Roman" w:cs="Times New Roman"/>
          <w:sz w:val="28"/>
          <w:szCs w:val="28"/>
        </w:rPr>
        <w:t>. Упор сделан на backend-часть проекта, потому внешний вид не самый лучший.</w:t>
      </w:r>
    </w:p>
    <w:p w:rsidR="007E5603" w:rsidRPr="006527E3" w:rsidRDefault="007E5603">
      <w:pPr>
        <w:rPr>
          <w:rFonts w:ascii="Times New Roman" w:hAnsi="Times New Roman" w:cs="Times New Roman"/>
        </w:rPr>
      </w:pPr>
      <w:r w:rsidRPr="006527E3">
        <w:rPr>
          <w:rFonts w:ascii="Times New Roman" w:hAnsi="Times New Roman" w:cs="Times New Roman"/>
          <w:noProof/>
          <w:lang w:eastAsia="ru-RU"/>
        </w:rPr>
        <mc:AlternateContent>
          <mc:Choice Requires="wpg">
            <w:drawing>
              <wp:anchor distT="0" distB="0" distL="114300" distR="114300" simplePos="0" relativeHeight="251699200" behindDoc="0" locked="1" layoutInCell="0" allowOverlap="1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0" t="0" r="21590" b="21590"/>
                <wp:wrapNone/>
                <wp:docPr id="1177" name="Группа 11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1178" name="Rectangle 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79" name="Line 4"/>
                        <wps:cNvCnPr/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80" name="Line 5"/>
                        <wps:cNvCnPr/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81" name="Line 6"/>
                        <wps:cNvCnPr/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82" name="Line 7"/>
                        <wps:cNvCnPr/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83" name="Line 8"/>
                        <wps:cNvCnPr/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84" name="Line 9"/>
                        <wps:cNvCnPr/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85" name="Line 10"/>
                        <wps:cNvCnPr/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86" name="Line 11"/>
                        <wps:cNvCnPr/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55" name="Line 12"/>
                        <wps:cNvCnPr/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92" name="Line 13"/>
                        <wps:cNvCnPr/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93" name="Rectangle 1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7E5603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94" name="Rectangle 1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7E5603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95" name="Rectangle 1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7E5603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96" name="Rectangle 1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7E5603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97" name="Rectangle 1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7E5603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98" name="Rectangle 1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7E5603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99" name="Rectangle 2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Pr="006A4B74" w:rsidRDefault="00773A0A" w:rsidP="007E5603">
                              <w:pPr>
                                <w:pStyle w:val="a3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  <w:r>
                                <w:rPr>
                                  <w:sz w:val="24"/>
                                  <w:lang w:val="en-US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00" name="Rectangle 2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Pr="00210955" w:rsidRDefault="00773A0A" w:rsidP="007E5603">
                              <w:pPr>
                                <w:spacing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</w:pPr>
                              <w:r w:rsidRPr="003959DA"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КР.1-53 01 02.№</w:t>
                              </w:r>
                              <w:r w:rsidR="00084724" w:rsidRPr="00084724"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 xml:space="preserve"> </w:t>
                              </w:r>
                              <w:r w:rsidR="00084724"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10028398</w:t>
                              </w:r>
                              <w:r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.15.81-01</w:t>
                              </w:r>
                            </w:p>
                            <w:p w:rsidR="00773A0A" w:rsidRDefault="00773A0A" w:rsidP="007E5603">
                              <w:pPr>
                                <w:pStyle w:val="a3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1177" o:spid="_x0000_s1054" style="position:absolute;margin-left:56.7pt;margin-top:19.85pt;width:518.8pt;height:802.3pt;z-index:251699200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" o:allowincell="f">
                <v:rect id="Rectangle 3" o:spid="_x0000_s1055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" filled="f" strokeweight="2pt"/>
                <v:line id="Line 4" o:spid="_x0000_s1056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" strokeweight="2pt"/>
                <v:line id="Line 5" o:spid="_x0000_s1057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" strokeweight="2pt"/>
                <v:line id="Line 6" o:spid="_x0000_s1058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" strokeweight="2pt"/>
                <v:line id="Line 7" o:spid="_x0000_s1059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" strokeweight="2pt"/>
                <v:line id="Line 8" o:spid="_x0000_s1060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" strokeweight="2pt"/>
                <v:line id="Line 9" o:spid="_x0000_s1061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" strokeweight="2pt"/>
                <v:line id="Line 10" o:spid="_x0000_s1062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" strokeweight="2pt"/>
                <v:line id="Line 11" o:spid="_x0000_s1063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" strokeweight="1pt"/>
                <v:line id="Line 12" o:spid="_x0000_s1064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" strokeweight="2pt"/>
                <v:line id="Line 13" o:spid="_x0000_s1065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" strokeweight="1pt"/>
                <v:rect id="Rectangle 14" o:spid="_x0000_s1066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" filled="f" stroked="f" strokeweight=".25pt">
                  <v:textbox inset="1pt,1pt,1pt,1pt">
                    <w:txbxContent>
                      <w:p w:rsidR="00773A0A" w:rsidRDefault="00773A0A" w:rsidP="007E5603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15" o:spid="_x0000_s1067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" filled="f" stroked="f" strokeweight=".25pt">
                  <v:textbox inset="1pt,1pt,1pt,1pt">
                    <w:txbxContent>
                      <w:p w:rsidR="00773A0A" w:rsidRDefault="00773A0A" w:rsidP="007E5603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16" o:spid="_x0000_s1068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" filled="f" stroked="f" strokeweight=".25pt">
                  <v:textbox inset="1pt,1pt,1pt,1pt">
                    <w:txbxContent>
                      <w:p w:rsidR="00773A0A" w:rsidRDefault="00773A0A" w:rsidP="007E5603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17" o:spid="_x0000_s1069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" filled="f" stroked="f" strokeweight=".25pt">
                  <v:textbox inset="1pt,1pt,1pt,1pt">
                    <w:txbxContent>
                      <w:p w:rsidR="00773A0A" w:rsidRDefault="00773A0A" w:rsidP="007E5603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18" o:spid="_x0000_s1070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" filled="f" stroked="f" strokeweight=".25pt">
                  <v:textbox inset="1pt,1pt,1pt,1pt">
                    <w:txbxContent>
                      <w:p w:rsidR="00773A0A" w:rsidRDefault="00773A0A" w:rsidP="007E5603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19" o:spid="_x0000_s1071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" filled="f" stroked="f" strokeweight=".25pt">
                  <v:textbox inset="1pt,1pt,1pt,1pt">
                    <w:txbxContent>
                      <w:p w:rsidR="00773A0A" w:rsidRDefault="00773A0A" w:rsidP="007E5603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20" o:spid="_x0000_s1072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" filled="f" stroked="f" strokeweight=".25pt">
                  <v:textbox inset="1pt,1pt,1pt,1pt">
                    <w:txbxContent>
                      <w:p w:rsidR="00773A0A" w:rsidRPr="006A4B74" w:rsidRDefault="00773A0A" w:rsidP="007E5603">
                        <w:pPr>
                          <w:pStyle w:val="a3"/>
                          <w:jc w:val="center"/>
                          <w:rPr>
                            <w:sz w:val="24"/>
                            <w:lang w:val="en-US"/>
                          </w:rPr>
                        </w:pPr>
                        <w:r>
                          <w:rPr>
                            <w:sz w:val="24"/>
                            <w:lang w:val="en-US"/>
                          </w:rPr>
                          <w:t>4</w:t>
                        </w:r>
                      </w:p>
                    </w:txbxContent>
                  </v:textbox>
                </v:rect>
                <v:rect id="Rectangle 21" o:spid="_x0000_s1073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" filled="f" stroked="f" strokeweight=".25pt">
                  <v:textbox inset="1pt,1pt,1pt,1pt">
                    <w:txbxContent>
                      <w:p w:rsidR="00773A0A" w:rsidRPr="00210955" w:rsidRDefault="00773A0A" w:rsidP="007E5603">
                        <w:pPr>
                          <w:spacing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</w:pPr>
                        <w:r w:rsidRPr="003959DA"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КР.1-53 01 02.№</w:t>
                        </w:r>
                        <w:r w:rsidR="00084724" w:rsidRPr="00084724"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 xml:space="preserve"> </w:t>
                        </w:r>
                        <w:r w:rsidR="00084724"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10028398</w:t>
                        </w:r>
                        <w:r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.15.81-01</w:t>
                        </w:r>
                      </w:p>
                      <w:p w:rsidR="00773A0A" w:rsidRDefault="00773A0A" w:rsidP="007E5603">
                        <w:pPr>
                          <w:pStyle w:val="a3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</w:p>
    <w:p w:rsidR="007E5603" w:rsidRPr="006527E3" w:rsidRDefault="007E5603">
      <w:pPr>
        <w:rPr>
          <w:rFonts w:ascii="Times New Roman" w:hAnsi="Times New Roman" w:cs="Times New Roman"/>
        </w:rPr>
      </w:pPr>
    </w:p>
    <w:p w:rsidR="00805EE7" w:rsidRPr="006527E3" w:rsidRDefault="00805EE7">
      <w:pPr>
        <w:rPr>
          <w:rFonts w:ascii="Times New Roman" w:hAnsi="Times New Roman" w:cs="Times New Roman"/>
        </w:rPr>
      </w:pPr>
    </w:p>
    <w:p w:rsidR="00805EE7" w:rsidRPr="006527E3" w:rsidRDefault="00805EE7">
      <w:pPr>
        <w:rPr>
          <w:rFonts w:ascii="Times New Roman" w:hAnsi="Times New Roman" w:cs="Times New Roman"/>
        </w:rPr>
      </w:pPr>
    </w:p>
    <w:p w:rsidR="00805EE7" w:rsidRPr="006527E3" w:rsidRDefault="00805EE7">
      <w:pPr>
        <w:rPr>
          <w:rFonts w:ascii="Times New Roman" w:hAnsi="Times New Roman" w:cs="Times New Roman"/>
        </w:rPr>
      </w:pPr>
    </w:p>
    <w:p w:rsidR="00805EE7" w:rsidRPr="006527E3" w:rsidRDefault="00805EE7">
      <w:pPr>
        <w:rPr>
          <w:rFonts w:ascii="Times New Roman" w:hAnsi="Times New Roman" w:cs="Times New Roman"/>
        </w:rPr>
      </w:pPr>
    </w:p>
    <w:p w:rsidR="00805EE7" w:rsidRPr="006527E3" w:rsidRDefault="00805EE7">
      <w:pPr>
        <w:rPr>
          <w:rFonts w:ascii="Times New Roman" w:hAnsi="Times New Roman" w:cs="Times New Roman"/>
        </w:rPr>
      </w:pPr>
    </w:p>
    <w:p w:rsidR="00805EE7" w:rsidRPr="006527E3" w:rsidRDefault="00805EE7">
      <w:pPr>
        <w:rPr>
          <w:rFonts w:ascii="Times New Roman" w:hAnsi="Times New Roman" w:cs="Times New Roman"/>
        </w:rPr>
      </w:pPr>
    </w:p>
    <w:p w:rsidR="00805EE7" w:rsidRPr="006527E3" w:rsidRDefault="00805EE7">
      <w:pPr>
        <w:rPr>
          <w:rFonts w:ascii="Times New Roman" w:hAnsi="Times New Roman" w:cs="Times New Roman"/>
        </w:rPr>
      </w:pPr>
    </w:p>
    <w:p w:rsidR="00805EE7" w:rsidRPr="006527E3" w:rsidRDefault="00805EE7">
      <w:pPr>
        <w:rPr>
          <w:rFonts w:ascii="Times New Roman" w:hAnsi="Times New Roman" w:cs="Times New Roman"/>
        </w:rPr>
      </w:pPr>
    </w:p>
    <w:p w:rsidR="00805EE7" w:rsidRPr="006527E3" w:rsidRDefault="00805EE7">
      <w:pPr>
        <w:rPr>
          <w:rFonts w:ascii="Times New Roman" w:hAnsi="Times New Roman" w:cs="Times New Roman"/>
        </w:rPr>
      </w:pPr>
    </w:p>
    <w:p w:rsidR="00805EE7" w:rsidRPr="006527E3" w:rsidRDefault="00805EE7">
      <w:pPr>
        <w:rPr>
          <w:rFonts w:ascii="Times New Roman" w:hAnsi="Times New Roman" w:cs="Times New Roman"/>
        </w:rPr>
      </w:pPr>
    </w:p>
    <w:p w:rsidR="00805EE7" w:rsidRPr="006527E3" w:rsidRDefault="00805EE7">
      <w:pPr>
        <w:rPr>
          <w:rFonts w:ascii="Times New Roman" w:hAnsi="Times New Roman" w:cs="Times New Roman"/>
        </w:rPr>
      </w:pPr>
    </w:p>
    <w:p w:rsidR="00805EE7" w:rsidRPr="006527E3" w:rsidRDefault="00805EE7">
      <w:pPr>
        <w:rPr>
          <w:rFonts w:ascii="Times New Roman" w:hAnsi="Times New Roman" w:cs="Times New Roman"/>
        </w:rPr>
      </w:pPr>
    </w:p>
    <w:p w:rsidR="00805EE7" w:rsidRPr="006527E3" w:rsidRDefault="00805EE7">
      <w:pPr>
        <w:rPr>
          <w:rFonts w:ascii="Times New Roman" w:hAnsi="Times New Roman" w:cs="Times New Roman"/>
        </w:rPr>
      </w:pPr>
    </w:p>
    <w:p w:rsidR="00805EE7" w:rsidRPr="006527E3" w:rsidRDefault="00805EE7">
      <w:pPr>
        <w:rPr>
          <w:rFonts w:ascii="Times New Roman" w:hAnsi="Times New Roman" w:cs="Times New Roman"/>
        </w:rPr>
      </w:pPr>
    </w:p>
    <w:p w:rsidR="00805EE7" w:rsidRPr="006527E3" w:rsidRDefault="00805EE7">
      <w:pPr>
        <w:rPr>
          <w:rFonts w:ascii="Times New Roman" w:hAnsi="Times New Roman" w:cs="Times New Roman"/>
        </w:rPr>
      </w:pPr>
    </w:p>
    <w:p w:rsidR="00805EE7" w:rsidRPr="006527E3" w:rsidRDefault="00805EE7">
      <w:pPr>
        <w:rPr>
          <w:rFonts w:ascii="Times New Roman" w:hAnsi="Times New Roman" w:cs="Times New Roman"/>
        </w:rPr>
      </w:pPr>
    </w:p>
    <w:p w:rsidR="00805EE7" w:rsidRPr="006527E3" w:rsidRDefault="00805EE7">
      <w:pPr>
        <w:rPr>
          <w:rFonts w:ascii="Times New Roman" w:hAnsi="Times New Roman" w:cs="Times New Roman"/>
        </w:rPr>
      </w:pPr>
    </w:p>
    <w:p w:rsidR="00805EE7" w:rsidRPr="006527E3" w:rsidRDefault="00805EE7">
      <w:pPr>
        <w:rPr>
          <w:rFonts w:ascii="Times New Roman" w:hAnsi="Times New Roman" w:cs="Times New Roman"/>
        </w:rPr>
      </w:pPr>
    </w:p>
    <w:p w:rsidR="00805EE7" w:rsidRPr="006527E3" w:rsidRDefault="00805EE7">
      <w:pPr>
        <w:rPr>
          <w:rFonts w:ascii="Times New Roman" w:hAnsi="Times New Roman" w:cs="Times New Roman"/>
        </w:rPr>
      </w:pPr>
    </w:p>
    <w:p w:rsidR="00805EE7" w:rsidRPr="006527E3" w:rsidRDefault="00805EE7">
      <w:pPr>
        <w:rPr>
          <w:rFonts w:ascii="Times New Roman" w:hAnsi="Times New Roman" w:cs="Times New Roman"/>
        </w:rPr>
      </w:pPr>
    </w:p>
    <w:p w:rsidR="00805EE7" w:rsidRPr="006527E3" w:rsidRDefault="00805EE7">
      <w:pPr>
        <w:rPr>
          <w:rFonts w:ascii="Times New Roman" w:hAnsi="Times New Roman" w:cs="Times New Roman"/>
        </w:rPr>
      </w:pPr>
    </w:p>
    <w:p w:rsidR="00805EE7" w:rsidRPr="006527E3" w:rsidRDefault="00805EE7">
      <w:pPr>
        <w:rPr>
          <w:rFonts w:ascii="Times New Roman" w:hAnsi="Times New Roman" w:cs="Times New Roman"/>
        </w:rPr>
      </w:pPr>
    </w:p>
    <w:p w:rsidR="00805EE7" w:rsidRPr="002A7675" w:rsidRDefault="00805EE7" w:rsidP="00805EE7">
      <w:pPr>
        <w:pStyle w:val="1"/>
        <w:spacing w:before="0"/>
        <w:ind w:firstLine="709"/>
        <w:rPr>
          <w:rFonts w:ascii="Times New Roman" w:hAnsi="Times New Roman" w:cs="Times New Roman"/>
          <w:b/>
          <w:color w:val="000000"/>
          <w:sz w:val="28"/>
          <w:szCs w:val="28"/>
        </w:rPr>
      </w:pPr>
      <w:bookmarkStart w:id="0" w:name="_Toc452363117"/>
      <w:r w:rsidRPr="002A7675">
        <w:rPr>
          <w:rFonts w:ascii="Times New Roman" w:hAnsi="Times New Roman" w:cs="Times New Roman"/>
          <w:color w:val="000000"/>
          <w:sz w:val="28"/>
          <w:szCs w:val="28"/>
        </w:rPr>
        <w:t>1 Техническое задание</w:t>
      </w:r>
      <w:bookmarkEnd w:id="0"/>
    </w:p>
    <w:p w:rsidR="00805EE7" w:rsidRPr="00084724" w:rsidRDefault="00805EE7">
      <w:pPr>
        <w:rPr>
          <w:rFonts w:ascii="Times New Roman" w:hAnsi="Times New Roman" w:cs="Times New Roman"/>
          <w:sz w:val="28"/>
          <w:szCs w:val="28"/>
        </w:rPr>
      </w:pPr>
      <w:r w:rsidRPr="002A7675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g">
            <w:drawing>
              <wp:anchor distT="0" distB="0" distL="114300" distR="114300" simplePos="0" relativeHeight="251700224" behindDoc="0" locked="1" layoutInCell="0" allowOverlap="1">
                <wp:simplePos x="0" y="0"/>
                <wp:positionH relativeFrom="page">
                  <wp:posOffset>742950</wp:posOffset>
                </wp:positionH>
                <wp:positionV relativeFrom="page">
                  <wp:posOffset>238125</wp:posOffset>
                </wp:positionV>
                <wp:extent cx="6569710" cy="10189210"/>
                <wp:effectExtent l="0" t="0" r="21590" b="21590"/>
                <wp:wrapNone/>
                <wp:docPr id="1187" name="Группа 11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69710" cy="10189210"/>
                          <a:chOff x="0" y="0"/>
                          <a:chExt cx="20000" cy="20000"/>
                        </a:xfrm>
                      </wpg:grpSpPr>
                      <wps:wsp>
                        <wps:cNvPr id="1188" name="Rectangle 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89" name="Line 4"/>
                        <wps:cNvCnPr/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90" name="Line 5"/>
                        <wps:cNvCnPr/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91" name="Line 6"/>
                        <wps:cNvCnPr/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92" name="Line 7"/>
                        <wps:cNvCnPr/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93" name="Line 8"/>
                        <wps:cNvCnPr/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94" name="Line 9"/>
                        <wps:cNvCnPr/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95" name="Line 10"/>
                        <wps:cNvCnPr/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96" name="Line 11"/>
                        <wps:cNvCnPr/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97" name="Line 12"/>
                        <wps:cNvCnPr/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98" name="Line 13"/>
                        <wps:cNvCnPr/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99" name="Rectangle 1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805EE7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00" name="Rectangle 1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805EE7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01" name="Rectangle 1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805EE7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02" name="Rectangle 1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805EE7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03" name="Rectangle 1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805EE7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04" name="Rectangle 1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805EE7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05" name="Rectangle 2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Pr="006A4B74" w:rsidRDefault="00773A0A" w:rsidP="00805EE7">
                              <w:pPr>
                                <w:pStyle w:val="a3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  <w:r>
                                <w:rPr>
                                  <w:sz w:val="24"/>
                                  <w:lang w:val="en-US"/>
                                </w:rPr>
                                <w:t>5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06" name="Rectangle 2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Pr="00210955" w:rsidRDefault="00773A0A" w:rsidP="00805EE7">
                              <w:pPr>
                                <w:spacing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</w:pPr>
                              <w:r w:rsidRPr="003959DA"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КР.1-53 01 02.№</w:t>
                              </w:r>
                              <w:r w:rsidR="00084724" w:rsidRPr="00084724"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 xml:space="preserve"> </w:t>
                              </w:r>
                              <w:r w:rsidR="00084724"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10028398</w:t>
                              </w:r>
                              <w:r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.15.81-01</w:t>
                              </w:r>
                            </w:p>
                            <w:p w:rsidR="00773A0A" w:rsidRDefault="00773A0A" w:rsidP="00805EE7">
                              <w:pPr>
                                <w:pStyle w:val="a3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1187" o:spid="_x0000_s1074" style="position:absolute;margin-left:58.5pt;margin-top:18.75pt;width:517.3pt;height:802.3pt;z-index:251700224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" o:allowincell="f">
                <v:rect id="Rectangle 3" o:spid="_x0000_s1075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" filled="f" strokeweight="2pt"/>
                <v:line id="Line 4" o:spid="_x0000_s1076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" strokeweight="2pt"/>
                <v:line id="Line 5" o:spid="_x0000_s1077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" strokeweight="2pt"/>
                <v:line id="Line 6" o:spid="_x0000_s1078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" strokeweight="2pt"/>
                <v:line id="Line 7" o:spid="_x0000_s1079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" strokeweight="2pt"/>
                <v:line id="Line 8" o:spid="_x0000_s1080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" strokeweight="2pt"/>
                <v:line id="Line 9" o:spid="_x0000_s1081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" strokeweight="2pt"/>
                <v:line id="Line 10" o:spid="_x0000_s1082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" strokeweight="2pt"/>
                <v:line id="Line 11" o:spid="_x0000_s1083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" strokeweight="1pt"/>
                <v:line id="Line 12" o:spid="_x0000_s1084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" strokeweight="2pt"/>
                <v:line id="Line 13" o:spid="_x0000_s1085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" strokeweight="1pt"/>
                <v:rect id="Rectangle 14" o:spid="_x0000_s1086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" filled="f" stroked="f" strokeweight=".25pt">
                  <v:textbox inset="1pt,1pt,1pt,1pt">
                    <w:txbxContent>
                      <w:p w:rsidR="00773A0A" w:rsidRDefault="00773A0A" w:rsidP="00805EE7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15" o:spid="_x0000_s1087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" filled="f" stroked="f" strokeweight=".25pt">
                  <v:textbox inset="1pt,1pt,1pt,1pt">
                    <w:txbxContent>
                      <w:p w:rsidR="00773A0A" w:rsidRDefault="00773A0A" w:rsidP="00805EE7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16" o:spid="_x0000_s1088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" filled="f" stroked="f" strokeweight=".25pt">
                  <v:textbox inset="1pt,1pt,1pt,1pt">
                    <w:txbxContent>
                      <w:p w:rsidR="00773A0A" w:rsidRDefault="00773A0A" w:rsidP="00805EE7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17" o:spid="_x0000_s1089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" filled="f" stroked="f" strokeweight=".25pt">
                  <v:textbox inset="1pt,1pt,1pt,1pt">
                    <w:txbxContent>
                      <w:p w:rsidR="00773A0A" w:rsidRDefault="00773A0A" w:rsidP="00805EE7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18" o:spid="_x0000_s1090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" filled="f" stroked="f" strokeweight=".25pt">
                  <v:textbox inset="1pt,1pt,1pt,1pt">
                    <w:txbxContent>
                      <w:p w:rsidR="00773A0A" w:rsidRDefault="00773A0A" w:rsidP="00805EE7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19" o:spid="_x0000_s1091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" filled="f" stroked="f" strokeweight=".25pt">
                  <v:textbox inset="1pt,1pt,1pt,1pt">
                    <w:txbxContent>
                      <w:p w:rsidR="00773A0A" w:rsidRDefault="00773A0A" w:rsidP="00805EE7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20" o:spid="_x0000_s1092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" filled="f" stroked="f" strokeweight=".25pt">
                  <v:textbox inset="1pt,1pt,1pt,1pt">
                    <w:txbxContent>
                      <w:p w:rsidR="00773A0A" w:rsidRPr="006A4B74" w:rsidRDefault="00773A0A" w:rsidP="00805EE7">
                        <w:pPr>
                          <w:pStyle w:val="a3"/>
                          <w:jc w:val="center"/>
                          <w:rPr>
                            <w:sz w:val="24"/>
                            <w:lang w:val="en-US"/>
                          </w:rPr>
                        </w:pPr>
                        <w:r>
                          <w:rPr>
                            <w:sz w:val="24"/>
                            <w:lang w:val="en-US"/>
                          </w:rPr>
                          <w:t>5</w:t>
                        </w:r>
                      </w:p>
                    </w:txbxContent>
                  </v:textbox>
                </v:rect>
                <v:rect id="Rectangle 21" o:spid="_x0000_s1093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" filled="f" stroked="f" strokeweight=".25pt">
                  <v:textbox inset="1pt,1pt,1pt,1pt">
                    <w:txbxContent>
                      <w:p w:rsidR="00773A0A" w:rsidRPr="00210955" w:rsidRDefault="00773A0A" w:rsidP="00805EE7">
                        <w:pPr>
                          <w:spacing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</w:pPr>
                        <w:r w:rsidRPr="003959DA"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КР.1-53 01 02.№</w:t>
                        </w:r>
                        <w:r w:rsidR="00084724" w:rsidRPr="00084724"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 xml:space="preserve"> </w:t>
                        </w:r>
                        <w:r w:rsidR="00084724"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10028398</w:t>
                        </w:r>
                        <w:r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.15.81-01</w:t>
                        </w:r>
                      </w:p>
                      <w:p w:rsidR="00773A0A" w:rsidRDefault="00773A0A" w:rsidP="00805EE7">
                        <w:pPr>
                          <w:pStyle w:val="a3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="00992F62" w:rsidRPr="002A7675">
        <w:rPr>
          <w:rFonts w:ascii="Times New Roman" w:hAnsi="Times New Roman" w:cs="Times New Roman"/>
          <w:sz w:val="28"/>
          <w:szCs w:val="28"/>
        </w:rPr>
        <w:t>Разработать интернет – магазин</w:t>
      </w:r>
      <w:r w:rsidR="000A76A2">
        <w:rPr>
          <w:rFonts w:ascii="Times New Roman" w:hAnsi="Times New Roman" w:cs="Times New Roman"/>
          <w:sz w:val="28"/>
          <w:szCs w:val="28"/>
        </w:rPr>
        <w:t xml:space="preserve">, поддерживающий простые операции по покупке\продаже товаров, их редактирование, возможность заходить с разных ролей, имеющих разные возможности. Сделать авторизацию, аутентификацию, регистрацию через </w:t>
      </w:r>
      <w:r w:rsidR="000A76A2">
        <w:rPr>
          <w:rFonts w:ascii="Times New Roman" w:hAnsi="Times New Roman" w:cs="Times New Roman"/>
          <w:sz w:val="28"/>
          <w:szCs w:val="28"/>
          <w:lang w:val="en-US"/>
        </w:rPr>
        <w:t>cookie</w:t>
      </w:r>
      <w:r w:rsidR="000A76A2" w:rsidRPr="000A76A2">
        <w:rPr>
          <w:rFonts w:ascii="Times New Roman" w:hAnsi="Times New Roman" w:cs="Times New Roman"/>
          <w:sz w:val="28"/>
          <w:szCs w:val="28"/>
        </w:rPr>
        <w:t>-</w:t>
      </w:r>
      <w:r w:rsidR="000A76A2">
        <w:rPr>
          <w:rFonts w:ascii="Times New Roman" w:hAnsi="Times New Roman" w:cs="Times New Roman"/>
          <w:sz w:val="28"/>
          <w:szCs w:val="28"/>
        </w:rPr>
        <w:t xml:space="preserve">файлы. Работу с файлами производить при помощи языка запросов </w:t>
      </w:r>
      <w:r w:rsidR="000A76A2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="000A76A2" w:rsidRPr="000A76A2">
        <w:rPr>
          <w:rFonts w:ascii="Times New Roman" w:hAnsi="Times New Roman" w:cs="Times New Roman"/>
          <w:sz w:val="28"/>
          <w:szCs w:val="28"/>
        </w:rPr>
        <w:t xml:space="preserve">. Данные хранить в базе данных </w:t>
      </w:r>
      <w:r w:rsidR="000A76A2">
        <w:rPr>
          <w:rFonts w:ascii="Times New Roman" w:hAnsi="Times New Roman" w:cs="Times New Roman"/>
          <w:sz w:val="28"/>
          <w:szCs w:val="28"/>
          <w:lang w:val="en-US"/>
        </w:rPr>
        <w:t>Ms</w:t>
      </w:r>
      <w:r w:rsidR="000A76A2" w:rsidRPr="00084724">
        <w:rPr>
          <w:rFonts w:ascii="Times New Roman" w:hAnsi="Times New Roman" w:cs="Times New Roman"/>
          <w:sz w:val="28"/>
          <w:szCs w:val="28"/>
        </w:rPr>
        <w:t xml:space="preserve"> </w:t>
      </w:r>
      <w:r w:rsidR="000A76A2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="000A76A2" w:rsidRPr="00084724">
        <w:rPr>
          <w:rFonts w:ascii="Times New Roman" w:hAnsi="Times New Roman" w:cs="Times New Roman"/>
          <w:sz w:val="28"/>
          <w:szCs w:val="28"/>
        </w:rPr>
        <w:t xml:space="preserve"> </w:t>
      </w:r>
      <w:r w:rsidR="000A76A2">
        <w:rPr>
          <w:rFonts w:ascii="Times New Roman" w:hAnsi="Times New Roman" w:cs="Times New Roman"/>
          <w:sz w:val="28"/>
          <w:szCs w:val="28"/>
          <w:lang w:val="en-US"/>
        </w:rPr>
        <w:t>Server</w:t>
      </w:r>
    </w:p>
    <w:p w:rsidR="00992F62" w:rsidRPr="006527E3" w:rsidRDefault="00992F62">
      <w:pPr>
        <w:rPr>
          <w:rFonts w:ascii="Times New Roman" w:hAnsi="Times New Roman" w:cs="Times New Roman"/>
        </w:rPr>
      </w:pPr>
    </w:p>
    <w:p w:rsidR="00992F62" w:rsidRPr="006527E3" w:rsidRDefault="00992F62">
      <w:pPr>
        <w:rPr>
          <w:rFonts w:ascii="Times New Roman" w:hAnsi="Times New Roman" w:cs="Times New Roman"/>
        </w:rPr>
      </w:pPr>
    </w:p>
    <w:p w:rsidR="00992F62" w:rsidRPr="006527E3" w:rsidRDefault="00992F62">
      <w:pPr>
        <w:rPr>
          <w:rFonts w:ascii="Times New Roman" w:hAnsi="Times New Roman" w:cs="Times New Roman"/>
        </w:rPr>
      </w:pPr>
    </w:p>
    <w:p w:rsidR="00992F62" w:rsidRPr="006527E3" w:rsidRDefault="00992F62">
      <w:pPr>
        <w:rPr>
          <w:rFonts w:ascii="Times New Roman" w:hAnsi="Times New Roman" w:cs="Times New Roman"/>
        </w:rPr>
      </w:pPr>
    </w:p>
    <w:p w:rsidR="00992F62" w:rsidRPr="006527E3" w:rsidRDefault="00992F62">
      <w:pPr>
        <w:rPr>
          <w:rFonts w:ascii="Times New Roman" w:hAnsi="Times New Roman" w:cs="Times New Roman"/>
        </w:rPr>
      </w:pPr>
    </w:p>
    <w:p w:rsidR="00992F62" w:rsidRPr="006527E3" w:rsidRDefault="00992F62">
      <w:pPr>
        <w:rPr>
          <w:rFonts w:ascii="Times New Roman" w:hAnsi="Times New Roman" w:cs="Times New Roman"/>
        </w:rPr>
      </w:pPr>
    </w:p>
    <w:p w:rsidR="00992F62" w:rsidRPr="006527E3" w:rsidRDefault="00992F62">
      <w:pPr>
        <w:rPr>
          <w:rFonts w:ascii="Times New Roman" w:hAnsi="Times New Roman" w:cs="Times New Roman"/>
        </w:rPr>
      </w:pPr>
    </w:p>
    <w:p w:rsidR="00992F62" w:rsidRPr="006527E3" w:rsidRDefault="00992F62">
      <w:pPr>
        <w:rPr>
          <w:rFonts w:ascii="Times New Roman" w:hAnsi="Times New Roman" w:cs="Times New Roman"/>
        </w:rPr>
      </w:pPr>
    </w:p>
    <w:p w:rsidR="00992F62" w:rsidRPr="006527E3" w:rsidRDefault="00992F62">
      <w:pPr>
        <w:rPr>
          <w:rFonts w:ascii="Times New Roman" w:hAnsi="Times New Roman" w:cs="Times New Roman"/>
        </w:rPr>
      </w:pPr>
    </w:p>
    <w:p w:rsidR="00992F62" w:rsidRPr="006527E3" w:rsidRDefault="00992F62">
      <w:pPr>
        <w:rPr>
          <w:rFonts w:ascii="Times New Roman" w:hAnsi="Times New Roman" w:cs="Times New Roman"/>
        </w:rPr>
      </w:pPr>
    </w:p>
    <w:p w:rsidR="00992F62" w:rsidRPr="006527E3" w:rsidRDefault="00992F62">
      <w:pPr>
        <w:rPr>
          <w:rFonts w:ascii="Times New Roman" w:hAnsi="Times New Roman" w:cs="Times New Roman"/>
        </w:rPr>
      </w:pPr>
    </w:p>
    <w:p w:rsidR="00992F62" w:rsidRPr="006527E3" w:rsidRDefault="00992F62">
      <w:pPr>
        <w:rPr>
          <w:rFonts w:ascii="Times New Roman" w:hAnsi="Times New Roman" w:cs="Times New Roman"/>
        </w:rPr>
      </w:pPr>
    </w:p>
    <w:p w:rsidR="00992F62" w:rsidRPr="006527E3" w:rsidRDefault="00992F62">
      <w:pPr>
        <w:rPr>
          <w:rFonts w:ascii="Times New Roman" w:hAnsi="Times New Roman" w:cs="Times New Roman"/>
        </w:rPr>
      </w:pPr>
    </w:p>
    <w:p w:rsidR="00992F62" w:rsidRPr="006527E3" w:rsidRDefault="00992F62">
      <w:pPr>
        <w:rPr>
          <w:rFonts w:ascii="Times New Roman" w:hAnsi="Times New Roman" w:cs="Times New Roman"/>
        </w:rPr>
      </w:pPr>
    </w:p>
    <w:p w:rsidR="00992F62" w:rsidRPr="006527E3" w:rsidRDefault="00992F62">
      <w:pPr>
        <w:rPr>
          <w:rFonts w:ascii="Times New Roman" w:hAnsi="Times New Roman" w:cs="Times New Roman"/>
        </w:rPr>
      </w:pPr>
    </w:p>
    <w:p w:rsidR="00992F62" w:rsidRPr="006527E3" w:rsidRDefault="00992F62">
      <w:pPr>
        <w:rPr>
          <w:rFonts w:ascii="Times New Roman" w:hAnsi="Times New Roman" w:cs="Times New Roman"/>
        </w:rPr>
      </w:pPr>
    </w:p>
    <w:p w:rsidR="00992F62" w:rsidRPr="006527E3" w:rsidRDefault="00992F62">
      <w:pPr>
        <w:rPr>
          <w:rFonts w:ascii="Times New Roman" w:hAnsi="Times New Roman" w:cs="Times New Roman"/>
        </w:rPr>
      </w:pPr>
    </w:p>
    <w:p w:rsidR="00992F62" w:rsidRPr="006527E3" w:rsidRDefault="00992F62">
      <w:pPr>
        <w:rPr>
          <w:rFonts w:ascii="Times New Roman" w:hAnsi="Times New Roman" w:cs="Times New Roman"/>
        </w:rPr>
      </w:pPr>
    </w:p>
    <w:p w:rsidR="00992F62" w:rsidRPr="006527E3" w:rsidRDefault="00992F62">
      <w:pPr>
        <w:rPr>
          <w:rFonts w:ascii="Times New Roman" w:hAnsi="Times New Roman" w:cs="Times New Roman"/>
        </w:rPr>
      </w:pPr>
    </w:p>
    <w:p w:rsidR="00992F62" w:rsidRPr="006527E3" w:rsidRDefault="00992F62">
      <w:pPr>
        <w:rPr>
          <w:rFonts w:ascii="Times New Roman" w:hAnsi="Times New Roman" w:cs="Times New Roman"/>
        </w:rPr>
      </w:pPr>
    </w:p>
    <w:p w:rsidR="00992F62" w:rsidRPr="006527E3" w:rsidRDefault="00992F62">
      <w:pPr>
        <w:rPr>
          <w:rFonts w:ascii="Times New Roman" w:hAnsi="Times New Roman" w:cs="Times New Roman"/>
        </w:rPr>
      </w:pPr>
    </w:p>
    <w:p w:rsidR="00992F62" w:rsidRPr="006527E3" w:rsidRDefault="00992F62">
      <w:pPr>
        <w:rPr>
          <w:rFonts w:ascii="Times New Roman" w:hAnsi="Times New Roman" w:cs="Times New Roman"/>
        </w:rPr>
      </w:pPr>
    </w:p>
    <w:p w:rsidR="00992F62" w:rsidRPr="006527E3" w:rsidRDefault="00992F62">
      <w:pPr>
        <w:rPr>
          <w:rFonts w:ascii="Times New Roman" w:hAnsi="Times New Roman" w:cs="Times New Roman"/>
        </w:rPr>
      </w:pPr>
    </w:p>
    <w:p w:rsidR="00992F62" w:rsidRPr="006527E3" w:rsidRDefault="00992F62">
      <w:pPr>
        <w:rPr>
          <w:rFonts w:ascii="Times New Roman" w:hAnsi="Times New Roman" w:cs="Times New Roman"/>
        </w:rPr>
      </w:pPr>
    </w:p>
    <w:p w:rsidR="00992F62" w:rsidRPr="006527E3" w:rsidRDefault="00992F62">
      <w:pPr>
        <w:rPr>
          <w:rFonts w:ascii="Times New Roman" w:hAnsi="Times New Roman" w:cs="Times New Roman"/>
        </w:rPr>
      </w:pPr>
    </w:p>
    <w:p w:rsidR="00992F62" w:rsidRPr="006527E3" w:rsidRDefault="00992F62" w:rsidP="00992F62">
      <w:pPr>
        <w:pStyle w:val="1"/>
        <w:spacing w:before="0"/>
        <w:ind w:firstLine="708"/>
        <w:rPr>
          <w:rFonts w:ascii="Times New Roman" w:hAnsi="Times New Roman" w:cs="Times New Roman"/>
          <w:b/>
          <w:color w:val="000000"/>
        </w:rPr>
      </w:pPr>
      <w:bookmarkStart w:id="1" w:name="_Toc452363120"/>
      <w:r w:rsidRPr="006527E3">
        <w:rPr>
          <w:rFonts w:ascii="Times New Roman" w:hAnsi="Times New Roman" w:cs="Times New Roman"/>
          <w:color w:val="000000"/>
        </w:rPr>
        <w:lastRenderedPageBreak/>
        <w:t>2 Описание программы</w:t>
      </w:r>
      <w:bookmarkEnd w:id="1"/>
    </w:p>
    <w:p w:rsidR="00992F62" w:rsidRPr="006527E3" w:rsidRDefault="00992F62" w:rsidP="00992F62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992F62" w:rsidRPr="006527E3" w:rsidRDefault="00992F62" w:rsidP="00992F62">
      <w:pPr>
        <w:pStyle w:val="2"/>
        <w:spacing w:before="0"/>
        <w:ind w:firstLine="709"/>
        <w:rPr>
          <w:rFonts w:ascii="Times New Roman" w:hAnsi="Times New Roman" w:cs="Times New Roman"/>
          <w:b/>
          <w:color w:val="000000"/>
          <w:sz w:val="28"/>
          <w:szCs w:val="28"/>
        </w:rPr>
      </w:pPr>
      <w:bookmarkStart w:id="2" w:name="_Toc452363121"/>
      <w:r w:rsidRPr="006527E3">
        <w:rPr>
          <w:rFonts w:ascii="Times New Roman" w:hAnsi="Times New Roman" w:cs="Times New Roman"/>
          <w:b/>
          <w:noProof/>
          <w:color w:val="000000"/>
          <w:sz w:val="20"/>
          <w:szCs w:val="28"/>
          <w:lang w:eastAsia="ru-RU"/>
        </w:rPr>
        <mc:AlternateContent>
          <mc:Choice Requires="wpg">
            <w:drawing>
              <wp:anchor distT="0" distB="0" distL="114300" distR="114300" simplePos="0" relativeHeight="251703296" behindDoc="0" locked="1" layoutInCell="0" allowOverlap="1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0" t="0" r="21590" b="21590"/>
                <wp:wrapNone/>
                <wp:docPr id="1207" name="Группа 12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1208" name="Rectangle 40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09" name="Line 404"/>
                        <wps:cNvCnPr/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10" name="Line 405"/>
                        <wps:cNvCnPr/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11" name="Line 406"/>
                        <wps:cNvCnPr/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12" name="Line 407"/>
                        <wps:cNvCnPr/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13" name="Line 408"/>
                        <wps:cNvCnPr/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14" name="Line 409"/>
                        <wps:cNvCnPr/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15" name="Line 410"/>
                        <wps:cNvCnPr/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76" name="Line 411"/>
                        <wps:cNvCnPr/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77" name="Line 412"/>
                        <wps:cNvCnPr/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78" name="Line 413"/>
                        <wps:cNvCnPr/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79" name="Rectangle 41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992F62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80" name="Rectangle 41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992F62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81" name="Rectangle 41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992F62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82" name="Rectangle 41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992F62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03" name="Rectangle 41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992F62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04" name="Rectangle 41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992F62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05" name="Rectangle 42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Pr="006A4B74" w:rsidRDefault="00773A0A" w:rsidP="00992F62">
                              <w:pPr>
                                <w:pStyle w:val="a3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  <w:r>
                                <w:rPr>
                                  <w:sz w:val="24"/>
                                  <w:lang w:val="en-US"/>
                                </w:rPr>
                                <w:t>6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06" name="Rectangle 42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Pr="00210955" w:rsidRDefault="00773A0A" w:rsidP="00992F62">
                              <w:pPr>
                                <w:spacing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</w:pPr>
                              <w:r w:rsidRPr="003959DA"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КР.1-53 01 02.№</w:t>
                              </w:r>
                              <w:r w:rsidR="00084724" w:rsidRPr="00084724"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 xml:space="preserve"> </w:t>
                              </w:r>
                              <w:r w:rsidR="00084724"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10028398</w:t>
                              </w:r>
                              <w:r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.15.81-01</w:t>
                              </w:r>
                            </w:p>
                            <w:p w:rsidR="00773A0A" w:rsidRDefault="00773A0A" w:rsidP="00992F62">
                              <w:pPr>
                                <w:pStyle w:val="a3"/>
                                <w:jc w:val="center"/>
                              </w:pPr>
                            </w:p>
                            <w:p w:rsidR="00773A0A" w:rsidRDefault="00773A0A" w:rsidP="00992F62">
                              <w:pPr>
                                <w:pStyle w:val="a3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1207" o:spid="_x0000_s1094" style="position:absolute;left:0;text-align:left;margin-left:56.7pt;margin-top:19.85pt;width:518.8pt;height:802.3pt;z-index:251703296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" o:allowincell="f">
                <v:rect id="Rectangle 403" o:spid="_x0000_s1095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" filled="f" strokeweight="2pt"/>
                <v:line id="Line 404" o:spid="_x0000_s1096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" strokeweight="2pt"/>
                <v:line id="Line 405" o:spid="_x0000_s1097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" strokeweight="2pt"/>
                <v:line id="Line 406" o:spid="_x0000_s1098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" strokeweight="2pt"/>
                <v:line id="Line 407" o:spid="_x0000_s1099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" strokeweight="2pt"/>
                <v:line id="Line 408" o:spid="_x0000_s1100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" strokeweight="2pt"/>
                <v:line id="Line 409" o:spid="_x0000_s1101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" strokeweight="2pt"/>
                <v:line id="Line 410" o:spid="_x0000_s1102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" strokeweight="2pt"/>
                <v:line id="Line 411" o:spid="_x0000_s1103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" strokeweight="1pt"/>
                <v:line id="Line 412" o:spid="_x0000_s1104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" strokeweight="2pt"/>
                <v:line id="Line 413" o:spid="_x0000_s1105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" strokeweight="1pt"/>
                <v:rect id="Rectangle 414" o:spid="_x0000_s1106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" filled="f" stroked="f" strokeweight=".25pt">
                  <v:textbox inset="1pt,1pt,1pt,1pt">
                    <w:txbxContent>
                      <w:p w:rsidR="00773A0A" w:rsidRDefault="00773A0A" w:rsidP="00992F62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415" o:spid="_x0000_s1107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" filled="f" stroked="f" strokeweight=".25pt">
                  <v:textbox inset="1pt,1pt,1pt,1pt">
                    <w:txbxContent>
                      <w:p w:rsidR="00773A0A" w:rsidRDefault="00773A0A" w:rsidP="00992F62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16" o:spid="_x0000_s1108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" filled="f" stroked="f" strokeweight=".25pt">
                  <v:textbox inset="1pt,1pt,1pt,1pt">
                    <w:txbxContent>
                      <w:p w:rsidR="00773A0A" w:rsidRDefault="00773A0A" w:rsidP="00992F62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417" o:spid="_x0000_s1109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" filled="f" stroked="f" strokeweight=".25pt">
                  <v:textbox inset="1pt,1pt,1pt,1pt">
                    <w:txbxContent>
                      <w:p w:rsidR="00773A0A" w:rsidRDefault="00773A0A" w:rsidP="00992F62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418" o:spid="_x0000_s1110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" filled="f" stroked="f" strokeweight=".25pt">
                  <v:textbox inset="1pt,1pt,1pt,1pt">
                    <w:txbxContent>
                      <w:p w:rsidR="00773A0A" w:rsidRDefault="00773A0A" w:rsidP="00992F62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419" o:spid="_x0000_s1111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" filled="f" stroked="f" strokeweight=".25pt">
                  <v:textbox inset="1pt,1pt,1pt,1pt">
                    <w:txbxContent>
                      <w:p w:rsidR="00773A0A" w:rsidRDefault="00773A0A" w:rsidP="00992F62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20" o:spid="_x0000_s1112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" filled="f" stroked="f" strokeweight=".25pt">
                  <v:textbox inset="1pt,1pt,1pt,1pt">
                    <w:txbxContent>
                      <w:p w:rsidR="00773A0A" w:rsidRPr="006A4B74" w:rsidRDefault="00773A0A" w:rsidP="00992F62">
                        <w:pPr>
                          <w:pStyle w:val="a3"/>
                          <w:jc w:val="center"/>
                          <w:rPr>
                            <w:sz w:val="24"/>
                            <w:lang w:val="en-US"/>
                          </w:rPr>
                        </w:pPr>
                        <w:r>
                          <w:rPr>
                            <w:sz w:val="24"/>
                            <w:lang w:val="en-US"/>
                          </w:rPr>
                          <w:t>6</w:t>
                        </w:r>
                      </w:p>
                    </w:txbxContent>
                  </v:textbox>
                </v:rect>
                <v:rect id="Rectangle 421" o:spid="_x0000_s1113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" filled="f" stroked="f" strokeweight=".25pt">
                  <v:textbox inset="1pt,1pt,1pt,1pt">
                    <w:txbxContent>
                      <w:p w:rsidR="00773A0A" w:rsidRPr="00210955" w:rsidRDefault="00773A0A" w:rsidP="00992F62">
                        <w:pPr>
                          <w:spacing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</w:pPr>
                        <w:r w:rsidRPr="003959DA"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КР.1-53 01 02.№</w:t>
                        </w:r>
                        <w:r w:rsidR="00084724" w:rsidRPr="00084724"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 xml:space="preserve"> </w:t>
                        </w:r>
                        <w:r w:rsidR="00084724"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10028398</w:t>
                        </w:r>
                        <w:r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.15.81-01</w:t>
                        </w:r>
                      </w:p>
                      <w:p w:rsidR="00773A0A" w:rsidRDefault="00773A0A" w:rsidP="00992F62">
                        <w:pPr>
                          <w:pStyle w:val="a3"/>
                          <w:jc w:val="center"/>
                        </w:pPr>
                      </w:p>
                      <w:p w:rsidR="00773A0A" w:rsidRDefault="00773A0A" w:rsidP="00992F62">
                        <w:pPr>
                          <w:pStyle w:val="a3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Pr="006527E3">
        <w:rPr>
          <w:rFonts w:ascii="Times New Roman" w:hAnsi="Times New Roman" w:cs="Times New Roman"/>
          <w:color w:val="000000"/>
          <w:sz w:val="28"/>
          <w:szCs w:val="28"/>
        </w:rPr>
        <w:t>2.1 Общие сведения</w:t>
      </w:r>
      <w:bookmarkEnd w:id="2"/>
    </w:p>
    <w:p w:rsidR="00992F62" w:rsidRPr="006527E3" w:rsidRDefault="00992F62" w:rsidP="00992F62">
      <w:pPr>
        <w:pStyle w:val="a6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Данный проект представляет интернет-магазин,</w:t>
      </w:r>
      <w:r w:rsidR="006527E3" w:rsidRPr="006527E3">
        <w:rPr>
          <w:color w:val="000000"/>
          <w:sz w:val="27"/>
          <w:szCs w:val="27"/>
        </w:rPr>
        <w:t xml:space="preserve"> имеющий следующие особенности:</w:t>
      </w:r>
    </w:p>
    <w:p w:rsidR="00992F62" w:rsidRPr="006527E3" w:rsidRDefault="00992F62" w:rsidP="00992F62">
      <w:pPr>
        <w:pStyle w:val="a6"/>
        <w:rPr>
          <w:b/>
          <w:color w:val="000000"/>
          <w:sz w:val="27"/>
          <w:szCs w:val="27"/>
        </w:rPr>
      </w:pPr>
      <w:r w:rsidRPr="006527E3">
        <w:rPr>
          <w:b/>
          <w:color w:val="000000"/>
          <w:sz w:val="27"/>
          <w:szCs w:val="27"/>
        </w:rPr>
        <w:t>Каждый товар в магазине содержит:</w:t>
      </w:r>
    </w:p>
    <w:p w:rsidR="00992F62" w:rsidRPr="006527E3" w:rsidRDefault="00992F62" w:rsidP="00992F62">
      <w:pPr>
        <w:pStyle w:val="a6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 xml:space="preserve">· </w:t>
      </w:r>
      <w:r w:rsidRPr="006527E3">
        <w:rPr>
          <w:color w:val="000000"/>
          <w:sz w:val="27"/>
          <w:szCs w:val="27"/>
          <w:lang w:val="en-US"/>
        </w:rPr>
        <w:t>Id</w:t>
      </w:r>
      <w:r w:rsidRPr="006527E3">
        <w:rPr>
          <w:color w:val="000000"/>
          <w:sz w:val="27"/>
          <w:szCs w:val="27"/>
        </w:rPr>
        <w:t xml:space="preserve"> (Для операций с товарами)</w:t>
      </w:r>
    </w:p>
    <w:p w:rsidR="00992F62" w:rsidRPr="006527E3" w:rsidRDefault="00992F62" w:rsidP="00992F62">
      <w:pPr>
        <w:pStyle w:val="a6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· Название</w:t>
      </w:r>
    </w:p>
    <w:p w:rsidR="00992F62" w:rsidRPr="006527E3" w:rsidRDefault="00992F62" w:rsidP="00992F62">
      <w:pPr>
        <w:pStyle w:val="a6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· Описание</w:t>
      </w:r>
    </w:p>
    <w:p w:rsidR="00992F62" w:rsidRPr="006527E3" w:rsidRDefault="00992F62" w:rsidP="00992F62">
      <w:pPr>
        <w:pStyle w:val="a6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· Цена</w:t>
      </w:r>
    </w:p>
    <w:p w:rsidR="00992F62" w:rsidRPr="006527E3" w:rsidRDefault="00992F62" w:rsidP="00992F62">
      <w:pPr>
        <w:pStyle w:val="a6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· Дата создания</w:t>
      </w:r>
    </w:p>
    <w:p w:rsidR="00992F62" w:rsidRPr="006527E3" w:rsidRDefault="00992F62" w:rsidP="00992F62">
      <w:pPr>
        <w:pStyle w:val="a6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· Дата последнего изменения</w:t>
      </w:r>
    </w:p>
    <w:p w:rsidR="00992F62" w:rsidRPr="006527E3" w:rsidRDefault="00992F62" w:rsidP="00992F62">
      <w:pPr>
        <w:pStyle w:val="a6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· Категория</w:t>
      </w:r>
    </w:p>
    <w:p w:rsidR="00992F62" w:rsidRPr="006527E3" w:rsidRDefault="00992F62" w:rsidP="00992F62">
      <w:pPr>
        <w:pStyle w:val="a6"/>
        <w:ind w:firstLine="720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- Название категории</w:t>
      </w:r>
    </w:p>
    <w:p w:rsidR="00992F62" w:rsidRPr="006527E3" w:rsidRDefault="00992F62" w:rsidP="00992F62">
      <w:pPr>
        <w:pStyle w:val="a6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· Контакты автора</w:t>
      </w:r>
    </w:p>
    <w:p w:rsidR="00992F62" w:rsidRPr="006527E3" w:rsidRDefault="00992F62" w:rsidP="00992F62">
      <w:pPr>
        <w:pStyle w:val="a6"/>
        <w:ind w:left="720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- Имя</w:t>
      </w:r>
    </w:p>
    <w:p w:rsidR="00992F62" w:rsidRPr="006527E3" w:rsidRDefault="00992F62" w:rsidP="00992F62">
      <w:pPr>
        <w:pStyle w:val="a6"/>
        <w:ind w:left="720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- Номер телефона</w:t>
      </w:r>
    </w:p>
    <w:p w:rsidR="00992F62" w:rsidRPr="006527E3" w:rsidRDefault="00992F62" w:rsidP="00992F62">
      <w:pPr>
        <w:pStyle w:val="a6"/>
        <w:ind w:left="720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- Email</w:t>
      </w:r>
    </w:p>
    <w:p w:rsidR="00992F62" w:rsidRPr="006527E3" w:rsidRDefault="00992F62" w:rsidP="00992F62">
      <w:pPr>
        <w:pStyle w:val="a6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· Местонахождение товара</w:t>
      </w:r>
    </w:p>
    <w:p w:rsidR="00992F62" w:rsidRPr="006527E3" w:rsidRDefault="00992F62" w:rsidP="00992F62">
      <w:pPr>
        <w:pStyle w:val="a6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· Состояние</w:t>
      </w:r>
    </w:p>
    <w:p w:rsidR="00992F62" w:rsidRPr="006527E3" w:rsidRDefault="00992F62" w:rsidP="00992F62">
      <w:pPr>
        <w:pStyle w:val="a6"/>
        <w:rPr>
          <w:b/>
          <w:color w:val="000000"/>
          <w:sz w:val="27"/>
          <w:szCs w:val="27"/>
        </w:rPr>
      </w:pPr>
      <w:r w:rsidRPr="006527E3">
        <w:rPr>
          <w:b/>
          <w:color w:val="000000"/>
          <w:sz w:val="27"/>
          <w:szCs w:val="27"/>
        </w:rPr>
        <w:t>Система предоставляет возможность изменять/добавлять/удалять любую информацию о товарах.</w:t>
      </w:r>
    </w:p>
    <w:p w:rsidR="00992F62" w:rsidRPr="006527E3" w:rsidRDefault="00992F62" w:rsidP="00992F62">
      <w:pPr>
        <w:pStyle w:val="a6"/>
        <w:rPr>
          <w:b/>
          <w:color w:val="000000"/>
          <w:sz w:val="27"/>
          <w:szCs w:val="27"/>
        </w:rPr>
      </w:pPr>
      <w:r w:rsidRPr="006527E3">
        <w:rPr>
          <w:b/>
          <w:color w:val="000000"/>
          <w:sz w:val="27"/>
          <w:szCs w:val="27"/>
        </w:rPr>
        <w:t>Система предоставляет навигацию:</w:t>
      </w:r>
    </w:p>
    <w:p w:rsidR="00992F62" w:rsidRPr="006527E3" w:rsidRDefault="00992F62" w:rsidP="00992F62">
      <w:pPr>
        <w:pStyle w:val="a6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· По категориям</w:t>
      </w:r>
    </w:p>
    <w:p w:rsidR="00992F62" w:rsidRPr="006527E3" w:rsidRDefault="00992F62" w:rsidP="00992F62">
      <w:pPr>
        <w:pStyle w:val="a6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· По полн</w:t>
      </w:r>
      <w:r w:rsidR="006527E3" w:rsidRPr="006527E3">
        <w:rPr>
          <w:color w:val="000000"/>
          <w:sz w:val="27"/>
          <w:szCs w:val="27"/>
        </w:rPr>
        <w:t>ому или частичному имени товара</w:t>
      </w:r>
    </w:p>
    <w:p w:rsidR="00992F62" w:rsidRPr="006527E3" w:rsidRDefault="00992F62" w:rsidP="00992F62">
      <w:pPr>
        <w:pStyle w:val="a6"/>
        <w:rPr>
          <w:b/>
          <w:color w:val="000000"/>
          <w:sz w:val="27"/>
          <w:szCs w:val="27"/>
        </w:rPr>
      </w:pPr>
      <w:r w:rsidRPr="006527E3">
        <w:rPr>
          <w:b/>
          <w:color w:val="000000"/>
          <w:sz w:val="27"/>
          <w:szCs w:val="27"/>
        </w:rPr>
        <w:t>Система обладает аутентификацией и авторизацией. Система может работать в 4-х режимах:</w:t>
      </w:r>
    </w:p>
    <w:p w:rsidR="006527E3" w:rsidRPr="006527E3" w:rsidRDefault="006527E3" w:rsidP="00992F62">
      <w:pPr>
        <w:pStyle w:val="a6"/>
        <w:rPr>
          <w:b/>
          <w:color w:val="000000"/>
          <w:sz w:val="27"/>
          <w:szCs w:val="27"/>
        </w:rPr>
      </w:pPr>
    </w:p>
    <w:p w:rsidR="006527E3" w:rsidRPr="006527E3" w:rsidRDefault="006527E3" w:rsidP="00992F62">
      <w:pPr>
        <w:pStyle w:val="a6"/>
        <w:rPr>
          <w:b/>
          <w:color w:val="000000"/>
          <w:sz w:val="27"/>
          <w:szCs w:val="27"/>
        </w:rPr>
      </w:pPr>
    </w:p>
    <w:p w:rsidR="00992F62" w:rsidRPr="006527E3" w:rsidRDefault="00992F62" w:rsidP="00992F62">
      <w:pPr>
        <w:pStyle w:val="a6"/>
        <w:rPr>
          <w:b/>
          <w:color w:val="000000"/>
          <w:sz w:val="27"/>
          <w:szCs w:val="27"/>
        </w:rPr>
      </w:pPr>
      <w:r w:rsidRPr="006527E3">
        <w:rPr>
          <w:b/>
          <w:color w:val="000000"/>
          <w:sz w:val="27"/>
          <w:szCs w:val="27"/>
        </w:rPr>
        <w:t>· Режим гостя. Данный режим разрешает:</w:t>
      </w:r>
    </w:p>
    <w:p w:rsidR="00992F62" w:rsidRPr="006527E3" w:rsidRDefault="00992F62" w:rsidP="00992F62">
      <w:pPr>
        <w:pStyle w:val="a6"/>
        <w:ind w:left="720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- Пользоваться навигацией</w:t>
      </w:r>
    </w:p>
    <w:p w:rsidR="00992F62" w:rsidRPr="006527E3" w:rsidRDefault="00992F62" w:rsidP="00992F62">
      <w:pPr>
        <w:pStyle w:val="a6"/>
        <w:ind w:left="720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- Пользоваться поиском</w:t>
      </w:r>
    </w:p>
    <w:p w:rsidR="00992F62" w:rsidRPr="006527E3" w:rsidRDefault="00992F62" w:rsidP="00992F62">
      <w:pPr>
        <w:pStyle w:val="a6"/>
        <w:ind w:left="720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- Просматривать товары</w:t>
      </w:r>
    </w:p>
    <w:p w:rsidR="00992F62" w:rsidRPr="006527E3" w:rsidRDefault="00992F62" w:rsidP="00992F62">
      <w:pPr>
        <w:pStyle w:val="a6"/>
        <w:rPr>
          <w:b/>
          <w:color w:val="000000"/>
          <w:sz w:val="27"/>
          <w:szCs w:val="27"/>
        </w:rPr>
      </w:pPr>
      <w:r w:rsidRPr="006527E3">
        <w:rPr>
          <w:b/>
          <w:color w:val="000000"/>
          <w:sz w:val="27"/>
          <w:szCs w:val="27"/>
        </w:rPr>
        <w:t>· Режим пользователя. Данный режим разрешает все, что может гость, а также:</w:t>
      </w:r>
    </w:p>
    <w:p w:rsidR="00992F62" w:rsidRPr="006527E3" w:rsidRDefault="00992F62" w:rsidP="00992F62">
      <w:pPr>
        <w:pStyle w:val="a6"/>
        <w:ind w:left="720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- Просмотр списка своих товаров</w:t>
      </w:r>
    </w:p>
    <w:p w:rsidR="00992F62" w:rsidRPr="006527E3" w:rsidRDefault="00992F62" w:rsidP="00992F62">
      <w:pPr>
        <w:pStyle w:val="a6"/>
        <w:ind w:left="720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- Добавлять/изменять/удалять свои товары</w:t>
      </w:r>
    </w:p>
    <w:p w:rsidR="00992F62" w:rsidRPr="006527E3" w:rsidRDefault="00992F62" w:rsidP="00992F62">
      <w:pPr>
        <w:pStyle w:val="a6"/>
        <w:ind w:left="720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- Редактировать свой профиль</w:t>
      </w:r>
    </w:p>
    <w:p w:rsidR="00992F62" w:rsidRPr="006527E3" w:rsidRDefault="00992F62" w:rsidP="00992F62">
      <w:pPr>
        <w:pStyle w:val="a6"/>
        <w:ind w:left="720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- Покупать товары других пользователей</w:t>
      </w:r>
    </w:p>
    <w:p w:rsidR="00992F62" w:rsidRPr="006527E3" w:rsidRDefault="00992F62" w:rsidP="00992F62">
      <w:pPr>
        <w:pStyle w:val="a6"/>
        <w:rPr>
          <w:b/>
          <w:color w:val="000000"/>
          <w:sz w:val="27"/>
          <w:szCs w:val="27"/>
        </w:rPr>
      </w:pPr>
      <w:r w:rsidRPr="006527E3">
        <w:rPr>
          <w:b/>
          <w:color w:val="000000"/>
          <w:sz w:val="27"/>
          <w:szCs w:val="27"/>
        </w:rPr>
        <w:t>· Режим редактора. Данный режим разрешает все, что может пользователь, а также:</w:t>
      </w:r>
    </w:p>
    <w:p w:rsidR="00992F62" w:rsidRPr="006527E3" w:rsidRDefault="00992F62" w:rsidP="00992F62">
      <w:pPr>
        <w:pStyle w:val="a6"/>
        <w:ind w:left="720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- Создавать/удалять/изменять любые товары</w:t>
      </w:r>
    </w:p>
    <w:p w:rsidR="00992F62" w:rsidRPr="006527E3" w:rsidRDefault="00992F62" w:rsidP="00992F62">
      <w:pPr>
        <w:pStyle w:val="a6"/>
        <w:rPr>
          <w:b/>
          <w:color w:val="000000"/>
          <w:sz w:val="27"/>
          <w:szCs w:val="27"/>
        </w:rPr>
      </w:pPr>
      <w:r w:rsidRPr="006527E3">
        <w:rPr>
          <w:b/>
          <w:color w:val="000000"/>
          <w:sz w:val="27"/>
          <w:szCs w:val="27"/>
        </w:rPr>
        <w:t>· Режим администратора. Данный режим разрешает все, что может редактор, а также:</w:t>
      </w:r>
    </w:p>
    <w:p w:rsidR="00992F62" w:rsidRPr="006527E3" w:rsidRDefault="00992F62" w:rsidP="00992F62">
      <w:pPr>
        <w:pStyle w:val="a6"/>
        <w:ind w:firstLine="720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- Создавать/изменять/удалять пользователей</w:t>
      </w:r>
    </w:p>
    <w:p w:rsidR="00992F62" w:rsidRPr="006527E3" w:rsidRDefault="00992F62" w:rsidP="00992F62">
      <w:pPr>
        <w:pStyle w:val="a6"/>
        <w:ind w:firstLine="720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- Добавлять новые категории</w:t>
      </w:r>
    </w:p>
    <w:p w:rsidR="00992F62" w:rsidRPr="006527E3" w:rsidRDefault="00992F62" w:rsidP="00992F62">
      <w:pPr>
        <w:pStyle w:val="a6"/>
        <w:ind w:firstLine="720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- Добавлять новые состояния товаров</w:t>
      </w:r>
    </w:p>
    <w:p w:rsidR="00992F62" w:rsidRPr="006527E3" w:rsidRDefault="00992F62">
      <w:pPr>
        <w:rPr>
          <w:rFonts w:ascii="Times New Roman" w:eastAsia="Times New Roman" w:hAnsi="Times New Roman" w:cs="Times New Roman"/>
          <w:b/>
          <w:color w:val="000000"/>
          <w:sz w:val="27"/>
          <w:szCs w:val="27"/>
          <w:lang w:eastAsia="ru-RU"/>
        </w:rPr>
      </w:pPr>
      <w:r w:rsidRPr="006527E3">
        <w:rPr>
          <w:rFonts w:ascii="Times New Roman" w:eastAsia="Times New Roman" w:hAnsi="Times New Roman" w:cs="Times New Roman"/>
          <w:b/>
          <w:color w:val="000000"/>
          <w:sz w:val="27"/>
          <w:szCs w:val="27"/>
          <w:lang w:eastAsia="ru-RU"/>
        </w:rPr>
        <w:t>Каждый пользователь в магазине содержит:</w:t>
      </w:r>
    </w:p>
    <w:p w:rsidR="00992F62" w:rsidRPr="006527E3" w:rsidRDefault="00992F62" w:rsidP="00992F62">
      <w:pPr>
        <w:pStyle w:val="a6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 xml:space="preserve">· </w:t>
      </w:r>
      <w:r w:rsidRPr="006527E3">
        <w:rPr>
          <w:color w:val="000000"/>
          <w:sz w:val="27"/>
          <w:szCs w:val="27"/>
          <w:lang w:val="en-US"/>
        </w:rPr>
        <w:t>Id</w:t>
      </w:r>
    </w:p>
    <w:p w:rsidR="00992F62" w:rsidRPr="006527E3" w:rsidRDefault="00992F62" w:rsidP="00992F62">
      <w:pPr>
        <w:pStyle w:val="a6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· Логин</w:t>
      </w:r>
    </w:p>
    <w:p w:rsidR="00992F62" w:rsidRPr="006527E3" w:rsidRDefault="00992F62" w:rsidP="00992F62">
      <w:pPr>
        <w:pStyle w:val="a6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· Пароль</w:t>
      </w:r>
    </w:p>
    <w:p w:rsidR="00992F62" w:rsidRPr="006527E3" w:rsidRDefault="00992F62" w:rsidP="00992F62">
      <w:pPr>
        <w:pStyle w:val="a6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· Почту</w:t>
      </w:r>
    </w:p>
    <w:p w:rsidR="00992F62" w:rsidRPr="006527E3" w:rsidRDefault="00992F62" w:rsidP="00992F62">
      <w:pPr>
        <w:pStyle w:val="a6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· Номер телефона</w:t>
      </w:r>
    </w:p>
    <w:p w:rsidR="000A5CF6" w:rsidRPr="006527E3" w:rsidRDefault="00992F62" w:rsidP="000A5CF6">
      <w:pPr>
        <w:pStyle w:val="a6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· Роль</w:t>
      </w:r>
    </w:p>
    <w:p w:rsidR="006527E3" w:rsidRPr="006527E3" w:rsidRDefault="00084724">
      <w:pPr>
        <w:rPr>
          <w:rFonts w:ascii="Times New Roman" w:hAnsi="Times New Roman" w:cs="Times New Roman"/>
        </w:rPr>
      </w:pPr>
      <w:r w:rsidRPr="006527E3">
        <w:rPr>
          <w:rFonts w:ascii="Times New Roman" w:hAnsi="Times New Roman" w:cs="Times New Roman"/>
          <w:noProof/>
          <w:lang w:eastAsia="ru-RU"/>
        </w:rPr>
        <mc:AlternateContent>
          <mc:Choice Requires="wpg">
            <w:drawing>
              <wp:anchor distT="0" distB="0" distL="114300" distR="114300" simplePos="0" relativeHeight="251752448" behindDoc="0" locked="0" layoutInCell="0" allowOverlap="1" wp14:anchorId="260780BE" wp14:editId="08E2C78D">
                <wp:simplePos x="0" y="0"/>
                <wp:positionH relativeFrom="page">
                  <wp:posOffset>720436</wp:posOffset>
                </wp:positionH>
                <wp:positionV relativeFrom="page">
                  <wp:posOffset>9899073</wp:posOffset>
                </wp:positionV>
                <wp:extent cx="6581775" cy="538480"/>
                <wp:effectExtent l="0" t="0" r="28575" b="13970"/>
                <wp:wrapNone/>
                <wp:docPr id="1434" name="Группа 14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1775" cy="538480"/>
                          <a:chOff x="10" y="18941"/>
                          <a:chExt cx="19980" cy="1060"/>
                        </a:xfrm>
                      </wpg:grpSpPr>
                      <wps:wsp>
                        <wps:cNvPr id="1436" name="Line 404"/>
                        <wps:cNvCnPr/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37" name="Line 405"/>
                        <wps:cNvCnPr/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38" name="Line 406"/>
                        <wps:cNvCnPr/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39" name="Line 407"/>
                        <wps:cNvCnPr/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40" name="Line 408"/>
                        <wps:cNvCnPr/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41" name="Line 409"/>
                        <wps:cNvCnPr/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42" name="Line 410"/>
                        <wps:cNvCnPr/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43" name="Line 411"/>
                        <wps:cNvCnPr/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44" name="Line 412"/>
                        <wps:cNvCnPr/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45" name="Line 413"/>
                        <wps:cNvCnPr/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52" name="Rectangle 420"/>
                        <wps:cNvSpPr>
                          <a:spLocks noChangeArrowheads="1"/>
                        </wps:cNvSpPr>
                        <wps:spPr bwMode="auto">
                          <a:xfrm flipV="1">
                            <a:off x="18949" y="19858"/>
                            <a:ext cx="1001" cy="14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Pr="002D48FD" w:rsidRDefault="00773A0A" w:rsidP="001D261E">
                              <w:pPr>
                                <w:pStyle w:val="a3"/>
                                <w:rPr>
                                  <w:sz w:val="24"/>
                                  <w:lang w:val="ru-RU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60780BE" id="Группа 1434" o:spid="_x0000_s1114" style="position:absolute;margin-left:56.75pt;margin-top:779.45pt;width:518.25pt;height:42.4pt;z-index:251752448;mso-position-horizontal-relative:page;mso-position-vertical-relative:page" coordorigin="10,18941" coordsize="19980,106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" o:allowincell="f">
                <v:line id="Line 404" o:spid="_x0000_s1115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" strokeweight="2pt"/>
                <v:line id="Line 405" o:spid="_x0000_s1116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" strokeweight="2pt"/>
                <v:line id="Line 406" o:spid="_x0000_s1117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" strokeweight="2pt"/>
                <v:line id="Line 407" o:spid="_x0000_s1118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" strokeweight="2pt"/>
                <v:line id="Line 408" o:spid="_x0000_s1119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" strokeweight="2pt"/>
                <v:line id="Line 409" o:spid="_x0000_s1120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" strokeweight="2pt"/>
                <v:line id="Line 410" o:spid="_x0000_s1121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" strokeweight="2pt"/>
                <v:line id="Line 411" o:spid="_x0000_s1122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" strokeweight="1pt"/>
                <v:line id="Line 412" o:spid="_x0000_s1123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" strokeweight="2pt"/>
                <v:line id="Line 413" o:spid="_x0000_s1124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" strokeweight="1pt"/>
                <v:rect id="Rectangle 420" o:spid="_x0000_s1125" style="position:absolute;left:18949;top:19858;width:1001;height:143;flip:y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" filled="f" stroked="f" strokeweight=".25pt">
                  <v:textbox inset="1pt,1pt,1pt,1pt">
                    <w:txbxContent>
                      <w:p w:rsidR="00773A0A" w:rsidRPr="002D48FD" w:rsidRDefault="00773A0A" w:rsidP="001D261E">
                        <w:pPr>
                          <w:pStyle w:val="a3"/>
                          <w:rPr>
                            <w:sz w:val="24"/>
                            <w:lang w:val="ru-RU"/>
                          </w:rPr>
                        </w:pPr>
                      </w:p>
                    </w:txbxContent>
                  </v:textbox>
                </v:rect>
                <w10:wrap anchorx="page" anchory="page"/>
              </v:group>
            </w:pict>
          </mc:Fallback>
        </mc:AlternateContent>
      </w:r>
    </w:p>
    <w:p w:rsidR="000A5CF6" w:rsidRPr="006527E3" w:rsidRDefault="000A5CF6">
      <w:pPr>
        <w:rPr>
          <w:rFonts w:ascii="Times New Roman" w:hAnsi="Times New Roman" w:cs="Times New Roman"/>
        </w:rPr>
      </w:pPr>
      <w:r w:rsidRPr="006527E3">
        <w:rPr>
          <w:rFonts w:ascii="Times New Roman" w:hAnsi="Times New Roman" w:cs="Times New Roman"/>
          <w:noProof/>
          <w:lang w:eastAsia="ru-RU"/>
        </w:rPr>
        <mc:AlternateContent>
          <mc:Choice Requires="wpg">
            <w:drawing>
              <wp:anchor distT="0" distB="0" distL="114300" distR="114300" simplePos="0" relativeHeight="251705344" behindDoc="0" locked="0" layoutInCell="0" allowOverlap="1" wp14:anchorId="4CD0F08B" wp14:editId="06A8E7B4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0" t="0" r="21590" b="21590"/>
                <wp:wrapNone/>
                <wp:docPr id="607" name="Группа 6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608" name="Rectangle 40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09" name="Line 404"/>
                        <wps:cNvCnPr/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10" name="Line 405"/>
                        <wps:cNvCnPr/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11" name="Line 406"/>
                        <wps:cNvCnPr/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12" name="Line 407"/>
                        <wps:cNvCnPr/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13" name="Line 408"/>
                        <wps:cNvCnPr/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14" name="Line 409"/>
                        <wps:cNvCnPr/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15" name="Line 410"/>
                        <wps:cNvCnPr/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16" name="Line 411"/>
                        <wps:cNvCnPr/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17" name="Line 412"/>
                        <wps:cNvCnPr/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18" name="Line 413"/>
                        <wps:cNvCnPr/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19" name="Rectangle 41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0A5CF6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20" name="Rectangle 41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0A5CF6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21" name="Rectangle 41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0A5CF6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22" name="Rectangle 41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0A5CF6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23" name="Rectangle 41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0A5CF6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24" name="Rectangle 41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0A5CF6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25" name="Rectangle 42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Pr="006527E3" w:rsidRDefault="00773A0A" w:rsidP="000A5CF6">
                              <w:pPr>
                                <w:pStyle w:val="a3"/>
                                <w:jc w:val="center"/>
                                <w:rPr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sz w:val="24"/>
                                  <w:lang w:val="ru-RU"/>
                                </w:rPr>
                                <w:t>7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26" name="Rectangle 42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Pr="00210955" w:rsidRDefault="00773A0A" w:rsidP="000A5CF6">
                              <w:pPr>
                                <w:spacing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</w:pPr>
                              <w:r w:rsidRPr="003959DA"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КР.1-53 01 02.№</w:t>
                              </w:r>
                              <w:r w:rsidR="00084724" w:rsidRPr="00084724"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 xml:space="preserve"> </w:t>
                              </w:r>
                              <w:r w:rsidR="00084724"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10028398</w:t>
                              </w:r>
                              <w:r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.15.81-01</w:t>
                              </w:r>
                            </w:p>
                            <w:p w:rsidR="00773A0A" w:rsidRDefault="00773A0A" w:rsidP="000A5CF6">
                              <w:pPr>
                                <w:pStyle w:val="a3"/>
                                <w:jc w:val="center"/>
                              </w:pPr>
                            </w:p>
                            <w:p w:rsidR="00773A0A" w:rsidRDefault="00773A0A" w:rsidP="000A5CF6">
                              <w:pPr>
                                <w:pStyle w:val="a3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CD0F08B" id="Группа 607" o:spid="_x0000_s1126" style="position:absolute;margin-left:56.7pt;margin-top:19.85pt;width:518.8pt;height:802.3pt;z-index:251705344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" o:allowincell="f">
                <v:rect id="Rectangle 403" o:spid="_x0000_s112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" filled="f" strokeweight="2pt"/>
                <v:line id="Line 404" o:spid="_x0000_s112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" strokeweight="2pt"/>
                <v:line id="Line 405" o:spid="_x0000_s112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" strokeweight="2pt"/>
                <v:line id="Line 406" o:spid="_x0000_s113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" strokeweight="2pt"/>
                <v:line id="Line 407" o:spid="_x0000_s113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" strokeweight="2pt"/>
                <v:line id="Line 408" o:spid="_x0000_s113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0uEb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maj&#10;CXzPhCMgVx8AAAD//wMAUEsBAi0AFAAGAAgAAAAhANvh9svuAAAAhQEAABMAAAAAAAAAAAAAAAAA&#10;AAAAAFtDb250ZW50X1R5cGVzXS54bWxQSwECLQAUAAYACAAAACEAWvQsW78AAAAVAQAACwAAAAAA&#10;AAAAAAAAAAAfAQAAX3JlbHMvLnJlbHNQSwECLQAUAAYACAAAACEA0dLhG8AAAADcAAAADwAAAAAA&#10;AAAAAAAAAAAHAgAAZHJzL2Rvd25yZXYueG1sUEsFBgAAAAADAAMAtwAAAPQCAAAAAA==&#10;" strokeweight="2pt"/>
                <v:line id="Line 409" o:spid="_x0000_s113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" strokeweight="2pt"/>
                <v:line id="Line 410" o:spid="_x0000_s113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" strokeweight="2pt"/>
                <v:line id="Line 411" o:spid="_x0000_s113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" strokeweight="1pt"/>
                <v:line id="Line 412" o:spid="_x0000_s113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" strokeweight="2pt"/>
                <v:line id="Line 413" o:spid="_x0000_s113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" strokeweight="1pt"/>
                <v:rect id="Rectangle 414" o:spid="_x0000_s113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" filled="f" stroked="f" strokeweight=".25pt">
                  <v:textbox inset="1pt,1pt,1pt,1pt">
                    <w:txbxContent>
                      <w:p w:rsidR="00773A0A" w:rsidRDefault="00773A0A" w:rsidP="000A5CF6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415" o:spid="_x0000_s113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" filled="f" stroked="f" strokeweight=".25pt">
                  <v:textbox inset="1pt,1pt,1pt,1pt">
                    <w:txbxContent>
                      <w:p w:rsidR="00773A0A" w:rsidRDefault="00773A0A" w:rsidP="000A5CF6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16" o:spid="_x0000_s114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" filled="f" stroked="f" strokeweight=".25pt">
                  <v:textbox inset="1pt,1pt,1pt,1pt">
                    <w:txbxContent>
                      <w:p w:rsidR="00773A0A" w:rsidRDefault="00773A0A" w:rsidP="000A5CF6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417" o:spid="_x0000_s114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" filled="f" stroked="f" strokeweight=".25pt">
                  <v:textbox inset="1pt,1pt,1pt,1pt">
                    <w:txbxContent>
                      <w:p w:rsidR="00773A0A" w:rsidRDefault="00773A0A" w:rsidP="000A5CF6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418" o:spid="_x0000_s114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" filled="f" stroked="f" strokeweight=".25pt">
                  <v:textbox inset="1pt,1pt,1pt,1pt">
                    <w:txbxContent>
                      <w:p w:rsidR="00773A0A" w:rsidRDefault="00773A0A" w:rsidP="000A5CF6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419" o:spid="_x0000_s114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" filled="f" stroked="f" strokeweight=".25pt">
                  <v:textbox inset="1pt,1pt,1pt,1pt">
                    <w:txbxContent>
                      <w:p w:rsidR="00773A0A" w:rsidRDefault="00773A0A" w:rsidP="000A5CF6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20" o:spid="_x0000_s1144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" filled="f" stroked="f" strokeweight=".25pt">
                  <v:textbox inset="1pt,1pt,1pt,1pt">
                    <w:txbxContent>
                      <w:p w:rsidR="00773A0A" w:rsidRPr="006527E3" w:rsidRDefault="00773A0A" w:rsidP="000A5CF6">
                        <w:pPr>
                          <w:pStyle w:val="a3"/>
                          <w:jc w:val="center"/>
                          <w:rPr>
                            <w:sz w:val="24"/>
                            <w:lang w:val="ru-RU"/>
                          </w:rPr>
                        </w:pPr>
                        <w:r>
                          <w:rPr>
                            <w:sz w:val="24"/>
                            <w:lang w:val="ru-RU"/>
                          </w:rPr>
                          <w:t>7</w:t>
                        </w:r>
                      </w:p>
                    </w:txbxContent>
                  </v:textbox>
                </v:rect>
                <v:rect id="Rectangle 421" o:spid="_x0000_s1145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" filled="f" stroked="f" strokeweight=".25pt">
                  <v:textbox inset="1pt,1pt,1pt,1pt">
                    <w:txbxContent>
                      <w:p w:rsidR="00773A0A" w:rsidRPr="00210955" w:rsidRDefault="00773A0A" w:rsidP="000A5CF6">
                        <w:pPr>
                          <w:spacing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</w:pPr>
                        <w:r w:rsidRPr="003959DA"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КР.1-53 01 02.№</w:t>
                        </w:r>
                        <w:r w:rsidR="00084724" w:rsidRPr="00084724"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 xml:space="preserve"> </w:t>
                        </w:r>
                        <w:r w:rsidR="00084724"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10028398</w:t>
                        </w:r>
                        <w:r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.15.81-01</w:t>
                        </w:r>
                      </w:p>
                      <w:p w:rsidR="00773A0A" w:rsidRDefault="00773A0A" w:rsidP="000A5CF6">
                        <w:pPr>
                          <w:pStyle w:val="a3"/>
                          <w:jc w:val="center"/>
                        </w:pPr>
                      </w:p>
                      <w:p w:rsidR="00773A0A" w:rsidRDefault="00773A0A" w:rsidP="000A5CF6">
                        <w:pPr>
                          <w:pStyle w:val="a3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</v:group>
            </w:pict>
          </mc:Fallback>
        </mc:AlternateContent>
      </w:r>
    </w:p>
    <w:p w:rsidR="00FA000E" w:rsidRDefault="00E34C31" w:rsidP="000A5CF6">
      <w:pPr>
        <w:pStyle w:val="2"/>
        <w:spacing w:before="0"/>
        <w:ind w:firstLine="709"/>
        <w:rPr>
          <w:rFonts w:ascii="Times New Roman" w:hAnsi="Times New Roman" w:cs="Times New Roman"/>
          <w:color w:val="000000"/>
          <w:sz w:val="28"/>
          <w:szCs w:val="28"/>
        </w:rPr>
      </w:pPr>
      <w:bookmarkStart w:id="3" w:name="_Toc452363122"/>
      <w:r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Авторизация реализована через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cookie</w:t>
      </w:r>
      <w:r w:rsidRPr="00E34C31">
        <w:rPr>
          <w:rFonts w:ascii="Times New Roman" w:hAnsi="Times New Roman" w:cs="Times New Roman"/>
          <w:color w:val="000000"/>
          <w:sz w:val="28"/>
          <w:szCs w:val="28"/>
        </w:rPr>
        <w:t>-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файлы, что дает возможность оставаться в аккаунте даже после перезапуска проекта. К тому же это добавляет безопасность, т.к. с помощью механизмов рефлексии мы можем проверять имеет ли текущий пользователь доступ к конкретному ресурсу или нет. Каждый новый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Http</w:t>
      </w:r>
      <w:r w:rsidRPr="00E34C31">
        <w:rPr>
          <w:rFonts w:ascii="Times New Roman" w:hAnsi="Times New Roman" w:cs="Times New Roman"/>
          <w:color w:val="000000"/>
          <w:sz w:val="28"/>
          <w:szCs w:val="28"/>
        </w:rPr>
        <w:t>-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запрос сервер запрашивает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cookie</w:t>
      </w:r>
      <w:r w:rsidRPr="00E34C31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браузера, при помощи метода ниже.</w:t>
      </w:r>
    </w:p>
    <w:p w:rsidR="00E34C31" w:rsidRPr="00E34C31" w:rsidRDefault="00E34C31" w:rsidP="00E34C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73A0A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E34C31">
        <w:rPr>
          <w:rFonts w:ascii="Consolas" w:hAnsi="Consolas" w:cs="Consolas"/>
          <w:color w:val="0000FF"/>
          <w:sz w:val="19"/>
          <w:szCs w:val="19"/>
          <w:lang w:val="en-US"/>
        </w:rPr>
        <w:t>protected</w:t>
      </w:r>
      <w:r w:rsidRPr="00E34C3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E34C31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E34C31">
        <w:rPr>
          <w:rFonts w:ascii="Consolas" w:hAnsi="Consolas" w:cs="Consolas"/>
          <w:color w:val="000000"/>
          <w:sz w:val="19"/>
          <w:szCs w:val="19"/>
          <w:lang w:val="en-US"/>
        </w:rPr>
        <w:t xml:space="preserve"> Application_PostAuthenticateRequest(</w:t>
      </w:r>
      <w:r w:rsidRPr="00E34C31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E34C31"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EventArgs arg)</w:t>
      </w:r>
    </w:p>
    <w:p w:rsidR="00E34C31" w:rsidRPr="00E34C31" w:rsidRDefault="00E34C31" w:rsidP="00E34C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34C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E34C31" w:rsidRPr="00E34C31" w:rsidRDefault="00E34C31" w:rsidP="00E34C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34C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E34C31">
        <w:rPr>
          <w:rFonts w:ascii="Consolas" w:hAnsi="Consolas" w:cs="Consolas"/>
          <w:color w:val="0000FF"/>
          <w:sz w:val="19"/>
          <w:szCs w:val="19"/>
          <w:lang w:val="en-US"/>
        </w:rPr>
        <w:t>var</w:t>
      </w:r>
      <w:r w:rsidRPr="00E34C31">
        <w:rPr>
          <w:rFonts w:ascii="Consolas" w:hAnsi="Consolas" w:cs="Consolas"/>
          <w:color w:val="000000"/>
          <w:sz w:val="19"/>
          <w:szCs w:val="19"/>
          <w:lang w:val="en-US"/>
        </w:rPr>
        <w:t xml:space="preserve"> cookie = HttpContext.Current.Request.Cookies[FormsAuthentication.FormsCookieName];</w:t>
      </w:r>
    </w:p>
    <w:p w:rsidR="00E34C31" w:rsidRPr="00E34C31" w:rsidRDefault="00E34C31" w:rsidP="00E34C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34C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E34C31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E34C31">
        <w:rPr>
          <w:rFonts w:ascii="Consolas" w:hAnsi="Consolas" w:cs="Consolas"/>
          <w:color w:val="000000"/>
          <w:sz w:val="19"/>
          <w:szCs w:val="19"/>
          <w:lang w:val="en-US"/>
        </w:rPr>
        <w:t xml:space="preserve"> (cookie != </w:t>
      </w:r>
      <w:r w:rsidRPr="00E34C31">
        <w:rPr>
          <w:rFonts w:ascii="Consolas" w:hAnsi="Consolas" w:cs="Consolas"/>
          <w:color w:val="0000FF"/>
          <w:sz w:val="19"/>
          <w:szCs w:val="19"/>
          <w:lang w:val="en-US"/>
        </w:rPr>
        <w:t>null</w:t>
      </w:r>
      <w:r w:rsidRPr="00E34C31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E34C31" w:rsidRPr="00E34C31" w:rsidRDefault="00E34C31" w:rsidP="00E34C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34C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E34C31" w:rsidRPr="00E34C31" w:rsidRDefault="00E34C31" w:rsidP="00E34C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34C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E34C31">
        <w:rPr>
          <w:rFonts w:ascii="Consolas" w:hAnsi="Consolas" w:cs="Consolas"/>
          <w:color w:val="0000FF"/>
          <w:sz w:val="19"/>
          <w:szCs w:val="19"/>
          <w:lang w:val="en-US"/>
        </w:rPr>
        <w:t>var</w:t>
      </w:r>
      <w:r w:rsidRPr="00E34C31">
        <w:rPr>
          <w:rFonts w:ascii="Consolas" w:hAnsi="Consolas" w:cs="Consolas"/>
          <w:color w:val="000000"/>
          <w:sz w:val="19"/>
          <w:szCs w:val="19"/>
          <w:lang w:val="en-US"/>
        </w:rPr>
        <w:t xml:space="preserve"> ticket = FormsAuthentication.Decrypt(cookie.Value);</w:t>
      </w:r>
    </w:p>
    <w:p w:rsidR="00E34C31" w:rsidRPr="00E34C31" w:rsidRDefault="00E34C31" w:rsidP="00E34C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34C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E34C31">
        <w:rPr>
          <w:rFonts w:ascii="Consolas" w:hAnsi="Consolas" w:cs="Consolas"/>
          <w:color w:val="0000FF"/>
          <w:sz w:val="19"/>
          <w:szCs w:val="19"/>
          <w:lang w:val="en-US"/>
        </w:rPr>
        <w:t>var</w:t>
      </w:r>
      <w:r w:rsidRPr="00E34C31">
        <w:rPr>
          <w:rFonts w:ascii="Consolas" w:hAnsi="Consolas" w:cs="Consolas"/>
          <w:color w:val="000000"/>
          <w:sz w:val="19"/>
          <w:szCs w:val="19"/>
          <w:lang w:val="en-US"/>
        </w:rPr>
        <w:t xml:space="preserve"> user = JsonConvert.DeserializeObject&lt;User&gt;(ticket.UserData);</w:t>
      </w:r>
    </w:p>
    <w:p w:rsidR="00E34C31" w:rsidRPr="00E34C31" w:rsidRDefault="00E34C31" w:rsidP="00E34C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34C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E34C31">
        <w:rPr>
          <w:rFonts w:ascii="Consolas" w:hAnsi="Consolas" w:cs="Consolas"/>
          <w:color w:val="0000FF"/>
          <w:sz w:val="19"/>
          <w:szCs w:val="19"/>
          <w:lang w:val="en-US"/>
        </w:rPr>
        <w:t>var</w:t>
      </w:r>
      <w:r w:rsidRPr="00E34C31">
        <w:rPr>
          <w:rFonts w:ascii="Consolas" w:hAnsi="Consolas" w:cs="Consolas"/>
          <w:color w:val="000000"/>
          <w:sz w:val="19"/>
          <w:szCs w:val="19"/>
          <w:lang w:val="en-US"/>
        </w:rPr>
        <w:t xml:space="preserve"> userPrinciple = </w:t>
      </w:r>
      <w:r w:rsidRPr="00E34C31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E34C31">
        <w:rPr>
          <w:rFonts w:ascii="Consolas" w:hAnsi="Consolas" w:cs="Consolas"/>
          <w:color w:val="000000"/>
          <w:sz w:val="19"/>
          <w:szCs w:val="19"/>
          <w:lang w:val="en-US"/>
        </w:rPr>
        <w:t xml:space="preserve"> UserPrinciple(user.Login)</w:t>
      </w:r>
    </w:p>
    <w:p w:rsidR="00E34C31" w:rsidRPr="00E34C31" w:rsidRDefault="00E34C31" w:rsidP="00E34C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34C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:rsidR="00E34C31" w:rsidRPr="00E34C31" w:rsidRDefault="00E34C31" w:rsidP="00E34C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34C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UserId = user.Id,</w:t>
      </w:r>
    </w:p>
    <w:p w:rsidR="00E34C31" w:rsidRPr="00E34C31" w:rsidRDefault="00E34C31" w:rsidP="00E34C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34C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Role = user.Role</w:t>
      </w:r>
    </w:p>
    <w:p w:rsidR="00E34C31" w:rsidRPr="00E34C31" w:rsidRDefault="00E34C31" w:rsidP="00E34C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34C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};</w:t>
      </w:r>
    </w:p>
    <w:p w:rsidR="00E34C31" w:rsidRPr="00E34C31" w:rsidRDefault="00E34C31" w:rsidP="00E34C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E34C31" w:rsidRPr="00E34C31" w:rsidRDefault="00E34C31" w:rsidP="00E34C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34C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HttpContext.Current.User = userPrinciple;</w:t>
      </w:r>
    </w:p>
    <w:p w:rsidR="00E34C31" w:rsidRPr="00E34C31" w:rsidRDefault="00E34C31" w:rsidP="00E34C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34C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FA000E" w:rsidRPr="00E34C31" w:rsidRDefault="00E34C31" w:rsidP="00E34C31">
      <w:pPr>
        <w:rPr>
          <w:lang w:val="en-US"/>
        </w:rPr>
      </w:pPr>
      <w:r w:rsidRPr="00E34C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0A5CF6" w:rsidRPr="006B5ED0" w:rsidRDefault="000A5CF6" w:rsidP="000A5CF6">
      <w:pPr>
        <w:pStyle w:val="2"/>
        <w:spacing w:before="0"/>
        <w:ind w:firstLine="709"/>
        <w:rPr>
          <w:rFonts w:ascii="Times New Roman" w:hAnsi="Times New Roman" w:cs="Times New Roman"/>
          <w:b/>
          <w:color w:val="000000"/>
          <w:sz w:val="28"/>
          <w:szCs w:val="28"/>
          <w:lang w:val="en-US"/>
        </w:rPr>
      </w:pPr>
      <w:r w:rsidRPr="006B5ED0">
        <w:rPr>
          <w:rFonts w:ascii="Times New Roman" w:hAnsi="Times New Roman" w:cs="Times New Roman"/>
          <w:b/>
          <w:color w:val="000000"/>
          <w:sz w:val="28"/>
          <w:szCs w:val="28"/>
          <w:lang w:val="en-US"/>
        </w:rPr>
        <w:t xml:space="preserve">2.2 </w:t>
      </w:r>
      <w:r w:rsidRPr="006B5ED0">
        <w:rPr>
          <w:rFonts w:ascii="Times New Roman" w:hAnsi="Times New Roman" w:cs="Times New Roman"/>
          <w:b/>
          <w:color w:val="000000"/>
          <w:sz w:val="28"/>
          <w:szCs w:val="28"/>
        </w:rPr>
        <w:t>Функциональное</w:t>
      </w:r>
      <w:r w:rsidRPr="006B5ED0">
        <w:rPr>
          <w:rFonts w:ascii="Times New Roman" w:hAnsi="Times New Roman" w:cs="Times New Roman"/>
          <w:b/>
          <w:color w:val="000000"/>
          <w:sz w:val="28"/>
          <w:szCs w:val="28"/>
          <w:lang w:val="en-US"/>
        </w:rPr>
        <w:t xml:space="preserve"> </w:t>
      </w:r>
      <w:r w:rsidRPr="006B5ED0">
        <w:rPr>
          <w:rFonts w:ascii="Times New Roman" w:hAnsi="Times New Roman" w:cs="Times New Roman"/>
          <w:b/>
          <w:color w:val="000000"/>
          <w:sz w:val="28"/>
          <w:szCs w:val="28"/>
        </w:rPr>
        <w:t>назначение</w:t>
      </w:r>
      <w:bookmarkEnd w:id="3"/>
    </w:p>
    <w:p w:rsidR="000A5CF6" w:rsidRPr="006527E3" w:rsidRDefault="000A5CF6" w:rsidP="000A5CF6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27E3">
        <w:rPr>
          <w:rFonts w:ascii="Times New Roman" w:hAnsi="Times New Roman" w:cs="Times New Roman"/>
          <w:color w:val="000000"/>
          <w:sz w:val="28"/>
          <w:szCs w:val="28"/>
        </w:rPr>
        <w:t>Программа предназначена для легкой продажи товаров и быстрого совершения покупок без комиссии.</w:t>
      </w:r>
    </w:p>
    <w:p w:rsidR="000A5CF6" w:rsidRPr="006527E3" w:rsidRDefault="000A5CF6" w:rsidP="000A5CF6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0A5CF6" w:rsidRPr="006B5ED0" w:rsidRDefault="00FA000E" w:rsidP="000A5CF6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6B5ED0">
        <w:rPr>
          <w:rFonts w:ascii="Times New Roman" w:hAnsi="Times New Roman" w:cs="Times New Roman"/>
          <w:b/>
          <w:color w:val="000000"/>
          <w:sz w:val="28"/>
          <w:szCs w:val="28"/>
        </w:rPr>
        <w:t>2.3 Описание логической структуры</w:t>
      </w:r>
    </w:p>
    <w:p w:rsidR="00FA000E" w:rsidRDefault="00E34C31" w:rsidP="000A5CF6">
      <w:pPr>
        <w:spacing w:after="0" w:line="240" w:lineRule="auto"/>
        <w:ind w:firstLine="709"/>
        <w:jc w:val="both"/>
      </w:pPr>
      <w:r>
        <w:object w:dxaOrig="5533" w:dyaOrig="43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8pt;height:174pt" o:ole="">
            <v:imagedata r:id="rId8" o:title=""/>
          </v:shape>
          <o:OLEObject Type="Embed" ProgID="Visio.Drawing.15" ShapeID="_x0000_i1025" DrawAspect="Content" ObjectID="_1617731035" r:id="rId9"/>
        </w:object>
      </w:r>
    </w:p>
    <w:p w:rsidR="00FA000E" w:rsidRPr="006527E3" w:rsidRDefault="00FA000E" w:rsidP="00FA000E">
      <w:pPr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0A5CF6" w:rsidRPr="006B5ED0" w:rsidRDefault="007B550F" w:rsidP="000A5CF6">
      <w:pPr>
        <w:tabs>
          <w:tab w:val="left" w:pos="5820"/>
        </w:tabs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2.4</w:t>
      </w:r>
      <w:r w:rsidR="000A5CF6" w:rsidRPr="006B5ED0">
        <w:rPr>
          <w:rFonts w:ascii="Times New Roman" w:hAnsi="Times New Roman" w:cs="Times New Roman"/>
          <w:b/>
          <w:sz w:val="28"/>
          <w:szCs w:val="28"/>
        </w:rPr>
        <w:t xml:space="preserve"> Используемые технические средства</w:t>
      </w:r>
    </w:p>
    <w:p w:rsidR="000A5CF6" w:rsidRPr="006527E3" w:rsidRDefault="000A5CF6" w:rsidP="000A5CF6">
      <w:pPr>
        <w:tabs>
          <w:tab w:val="left" w:pos="582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A5CF6" w:rsidRPr="006527E3" w:rsidRDefault="000A5CF6" w:rsidP="000A5CF6">
      <w:pPr>
        <w:tabs>
          <w:tab w:val="left" w:pos="582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527E3">
        <w:rPr>
          <w:rFonts w:ascii="Times New Roman" w:hAnsi="Times New Roman" w:cs="Times New Roman"/>
          <w:sz w:val="28"/>
          <w:szCs w:val="28"/>
        </w:rPr>
        <w:t xml:space="preserve">Программа эксплуатируется на персональном компьютере типа PC. Для работы с приложением используются мышь, клавиатура и дисплей монитора. </w:t>
      </w:r>
    </w:p>
    <w:p w:rsidR="000A5CF6" w:rsidRPr="006527E3" w:rsidRDefault="000A5CF6">
      <w:pPr>
        <w:rPr>
          <w:rFonts w:ascii="Times New Roman" w:hAnsi="Times New Roman" w:cs="Times New Roman"/>
        </w:rPr>
      </w:pPr>
    </w:p>
    <w:p w:rsidR="000A5CF6" w:rsidRPr="006B5ED0" w:rsidRDefault="007B550F" w:rsidP="00E34C31">
      <w:pPr>
        <w:pStyle w:val="2"/>
        <w:spacing w:before="0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4" w:name="_Toc452363125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.5</w:t>
      </w:r>
      <w:r w:rsidR="000A5CF6" w:rsidRPr="006B5ED0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Вызов и загрузка</w:t>
      </w:r>
      <w:bookmarkEnd w:id="4"/>
    </w:p>
    <w:p w:rsidR="006B5ED0" w:rsidRDefault="000A5CF6" w:rsidP="00E34C31">
      <w:pPr>
        <w:tabs>
          <w:tab w:val="left" w:pos="582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527E3">
        <w:rPr>
          <w:rFonts w:ascii="Times New Roman" w:hAnsi="Times New Roman" w:cs="Times New Roman"/>
          <w:sz w:val="28"/>
          <w:szCs w:val="28"/>
        </w:rPr>
        <w:t>Загрузка проекта осуществляется после запуска локальной базы данных. Проект занимает на жёстком диске около 300 мегабайт.</w:t>
      </w:r>
    </w:p>
    <w:p w:rsidR="007B550F" w:rsidRDefault="007B550F" w:rsidP="00E34C31">
      <w:pPr>
        <w:tabs>
          <w:tab w:val="left" w:pos="582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B550F" w:rsidRDefault="007B550F" w:rsidP="00E34C31">
      <w:pPr>
        <w:tabs>
          <w:tab w:val="left" w:pos="582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527E3">
        <w:rPr>
          <w:rFonts w:ascii="Times New Roman" w:hAnsi="Times New Roman" w:cs="Times New Roman"/>
          <w:noProof/>
          <w:lang w:eastAsia="ru-RU"/>
        </w:rPr>
        <mc:AlternateContent>
          <mc:Choice Requires="wpg">
            <w:drawing>
              <wp:anchor distT="0" distB="0" distL="114300" distR="114300" simplePos="0" relativeHeight="251807744" behindDoc="0" locked="0" layoutInCell="0" allowOverlap="1" wp14:anchorId="0C9F82E0" wp14:editId="5E6C80A6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0" t="0" r="21590" b="21590"/>
                <wp:wrapNone/>
                <wp:docPr id="1364" name="Группа 13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1365" name="Rectangle 40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66" name="Line 404"/>
                        <wps:cNvCnPr/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67" name="Line 405"/>
                        <wps:cNvCnPr/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68" name="Line 406"/>
                        <wps:cNvCnPr/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69" name="Line 407"/>
                        <wps:cNvCnPr/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92" name="Line 408"/>
                        <wps:cNvCnPr/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93" name="Line 409"/>
                        <wps:cNvCnPr/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94" name="Line 410"/>
                        <wps:cNvCnPr/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95" name="Line 411"/>
                        <wps:cNvCnPr/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96" name="Line 412"/>
                        <wps:cNvCnPr/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97" name="Line 413"/>
                        <wps:cNvCnPr/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98" name="Rectangle 41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B550F" w:rsidRDefault="007B550F" w:rsidP="007B550F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99" name="Rectangle 41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B550F" w:rsidRDefault="007B550F" w:rsidP="007B550F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00" name="Rectangle 41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B550F" w:rsidRDefault="007B550F" w:rsidP="007B550F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01" name="Rectangle 41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B550F" w:rsidRDefault="007B550F" w:rsidP="007B550F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02" name="Rectangle 41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B550F" w:rsidRDefault="007B550F" w:rsidP="007B550F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03" name="Rectangle 41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B550F" w:rsidRDefault="007B550F" w:rsidP="007B550F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04" name="Rectangle 42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B550F" w:rsidRPr="006527E3" w:rsidRDefault="007B550F" w:rsidP="007B550F">
                              <w:pPr>
                                <w:pStyle w:val="a3"/>
                                <w:jc w:val="center"/>
                                <w:rPr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sz w:val="24"/>
                                  <w:lang w:val="ru-RU"/>
                                </w:rPr>
                                <w:t>8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05" name="Rectangle 42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B550F" w:rsidRPr="00210955" w:rsidRDefault="007B550F" w:rsidP="007B550F">
                              <w:pPr>
                                <w:spacing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</w:pPr>
                              <w:r w:rsidRPr="003959DA"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КР.1-53 01 02.№</w:t>
                              </w:r>
                              <w:r w:rsidR="00084724" w:rsidRPr="00084724"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 xml:space="preserve"> </w:t>
                              </w:r>
                              <w:r w:rsidR="00084724"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10028398</w:t>
                              </w:r>
                              <w:r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.15.81-01</w:t>
                              </w:r>
                            </w:p>
                            <w:p w:rsidR="007B550F" w:rsidRDefault="007B550F" w:rsidP="007B550F">
                              <w:pPr>
                                <w:pStyle w:val="a3"/>
                                <w:jc w:val="center"/>
                              </w:pPr>
                            </w:p>
                            <w:p w:rsidR="007B550F" w:rsidRDefault="007B550F" w:rsidP="007B550F">
                              <w:pPr>
                                <w:pStyle w:val="a3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C9F82E0" id="Группа 1364" o:spid="_x0000_s1146" style="position:absolute;left:0;text-align:left;margin-left:56.7pt;margin-top:19.85pt;width:518.8pt;height:802.3pt;z-index:251807744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" o:allowincell="f">
                <v:rect id="Rectangle 403" o:spid="_x0000_s114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" filled="f" strokeweight="2pt"/>
                <v:line id="Line 404" o:spid="_x0000_s114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" strokeweight="2pt"/>
                <v:line id="Line 405" o:spid="_x0000_s114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" strokeweight="2pt"/>
                <v:line id="Line 406" o:spid="_x0000_s115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" strokeweight="2pt"/>
                <v:line id="Line 407" o:spid="_x0000_s115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" strokeweight="2pt"/>
                <v:line id="Line 408" o:spid="_x0000_s115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" strokeweight="2pt"/>
                <v:line id="Line 409" o:spid="_x0000_s115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" strokeweight="2pt"/>
                <v:line id="Line 410" o:spid="_x0000_s115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" strokeweight="2pt"/>
                <v:line id="Line 411" o:spid="_x0000_s115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" strokeweight="1pt"/>
                <v:line id="Line 412" o:spid="_x0000_s115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" strokeweight="2pt"/>
                <v:line id="Line 413" o:spid="_x0000_s115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" strokeweight="1pt"/>
                <v:rect id="Rectangle 414" o:spid="_x0000_s115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" filled="f" stroked="f" strokeweight=".25pt">
                  <v:textbox inset="1pt,1pt,1pt,1pt">
                    <w:txbxContent>
                      <w:p w:rsidR="007B550F" w:rsidRDefault="007B550F" w:rsidP="007B550F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415" o:spid="_x0000_s115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" filled="f" stroked="f" strokeweight=".25pt">
                  <v:textbox inset="1pt,1pt,1pt,1pt">
                    <w:txbxContent>
                      <w:p w:rsidR="007B550F" w:rsidRDefault="007B550F" w:rsidP="007B550F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16" o:spid="_x0000_s116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" filled="f" stroked="f" strokeweight=".25pt">
                  <v:textbox inset="1pt,1pt,1pt,1pt">
                    <w:txbxContent>
                      <w:p w:rsidR="007B550F" w:rsidRDefault="007B550F" w:rsidP="007B550F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417" o:spid="_x0000_s116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" filled="f" stroked="f" strokeweight=".25pt">
                  <v:textbox inset="1pt,1pt,1pt,1pt">
                    <w:txbxContent>
                      <w:p w:rsidR="007B550F" w:rsidRDefault="007B550F" w:rsidP="007B550F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418" o:spid="_x0000_s116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" filled="f" stroked="f" strokeweight=".25pt">
                  <v:textbox inset="1pt,1pt,1pt,1pt">
                    <w:txbxContent>
                      <w:p w:rsidR="007B550F" w:rsidRDefault="007B550F" w:rsidP="007B550F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419" o:spid="_x0000_s116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" filled="f" stroked="f" strokeweight=".25pt">
                  <v:textbox inset="1pt,1pt,1pt,1pt">
                    <w:txbxContent>
                      <w:p w:rsidR="007B550F" w:rsidRDefault="007B550F" w:rsidP="007B550F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20" o:spid="_x0000_s1164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" filled="f" stroked="f" strokeweight=".25pt">
                  <v:textbox inset="1pt,1pt,1pt,1pt">
                    <w:txbxContent>
                      <w:p w:rsidR="007B550F" w:rsidRPr="006527E3" w:rsidRDefault="007B550F" w:rsidP="007B550F">
                        <w:pPr>
                          <w:pStyle w:val="a3"/>
                          <w:jc w:val="center"/>
                          <w:rPr>
                            <w:sz w:val="24"/>
                            <w:lang w:val="ru-RU"/>
                          </w:rPr>
                        </w:pPr>
                        <w:r>
                          <w:rPr>
                            <w:sz w:val="24"/>
                            <w:lang w:val="ru-RU"/>
                          </w:rPr>
                          <w:t>8</w:t>
                        </w:r>
                      </w:p>
                    </w:txbxContent>
                  </v:textbox>
                </v:rect>
                <v:rect id="Rectangle 421" o:spid="_x0000_s1165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" filled="f" stroked="f" strokeweight=".25pt">
                  <v:textbox inset="1pt,1pt,1pt,1pt">
                    <w:txbxContent>
                      <w:p w:rsidR="007B550F" w:rsidRPr="00210955" w:rsidRDefault="007B550F" w:rsidP="007B550F">
                        <w:pPr>
                          <w:spacing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</w:pPr>
                        <w:r w:rsidRPr="003959DA"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КР.1-53 01 02.№</w:t>
                        </w:r>
                        <w:r w:rsidR="00084724" w:rsidRPr="00084724"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 xml:space="preserve"> </w:t>
                        </w:r>
                        <w:r w:rsidR="00084724"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10028398</w:t>
                        </w:r>
                        <w:r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.15.81-01</w:t>
                        </w:r>
                      </w:p>
                      <w:p w:rsidR="007B550F" w:rsidRDefault="007B550F" w:rsidP="007B550F">
                        <w:pPr>
                          <w:pStyle w:val="a3"/>
                          <w:jc w:val="center"/>
                        </w:pPr>
                      </w:p>
                      <w:p w:rsidR="007B550F" w:rsidRDefault="007B550F" w:rsidP="007B550F">
                        <w:pPr>
                          <w:pStyle w:val="a3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</v:group>
            </w:pict>
          </mc:Fallback>
        </mc:AlternateContent>
      </w:r>
    </w:p>
    <w:p w:rsidR="007B550F" w:rsidRDefault="007B550F" w:rsidP="007B550F">
      <w:pPr>
        <w:pStyle w:val="2"/>
        <w:spacing w:before="0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2.6 Входные данные</w:t>
      </w:r>
    </w:p>
    <w:p w:rsidR="007B550F" w:rsidRPr="00951FFD" w:rsidRDefault="00951FFD" w:rsidP="007B550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ходными данными являются данные, получаемые из базы данных </w:t>
      </w:r>
      <w:r>
        <w:rPr>
          <w:rFonts w:ascii="Times New Roman" w:hAnsi="Times New Roman" w:cs="Times New Roman"/>
          <w:sz w:val="28"/>
          <w:szCs w:val="28"/>
          <w:lang w:val="en-US"/>
        </w:rPr>
        <w:t>Ms</w:t>
      </w:r>
      <w:r w:rsidRPr="00951FF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951FF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erver</w:t>
      </w:r>
      <w:r>
        <w:rPr>
          <w:rFonts w:ascii="Times New Roman" w:hAnsi="Times New Roman" w:cs="Times New Roman"/>
          <w:sz w:val="28"/>
          <w:szCs w:val="28"/>
        </w:rPr>
        <w:t xml:space="preserve"> посредством запросов к ней через технологию </w:t>
      </w:r>
      <w:r>
        <w:rPr>
          <w:rFonts w:ascii="Times New Roman" w:hAnsi="Times New Roman" w:cs="Times New Roman"/>
          <w:sz w:val="28"/>
          <w:szCs w:val="28"/>
          <w:lang w:val="en-US"/>
        </w:rPr>
        <w:t>ADO</w:t>
      </w:r>
      <w:r w:rsidRPr="00951FFD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NET</w:t>
      </w:r>
      <w:r w:rsidRPr="00951FFD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7B550F" w:rsidRDefault="007B550F" w:rsidP="007B550F"/>
    <w:p w:rsidR="007B550F" w:rsidRDefault="007B550F" w:rsidP="007B550F"/>
    <w:p w:rsidR="007B550F" w:rsidRDefault="007B550F" w:rsidP="007B550F"/>
    <w:p w:rsidR="007B550F" w:rsidRPr="006B5ED0" w:rsidRDefault="007B550F" w:rsidP="007B550F">
      <w:pPr>
        <w:pStyle w:val="2"/>
        <w:spacing w:before="0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.7 Выходные данные</w:t>
      </w:r>
    </w:p>
    <w:p w:rsidR="007B550F" w:rsidRPr="007B550F" w:rsidRDefault="00951FFD" w:rsidP="007B550F">
      <w:r>
        <w:t>Выходными данными являются представления, возвращаемые методами контроллеров.</w:t>
      </w:r>
    </w:p>
    <w:p w:rsidR="007B550F" w:rsidRDefault="007B550F" w:rsidP="00E34C31">
      <w:pPr>
        <w:tabs>
          <w:tab w:val="left" w:pos="582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B550F" w:rsidRDefault="007B550F" w:rsidP="007B550F">
      <w:pPr>
        <w:tabs>
          <w:tab w:val="left" w:pos="5820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7B550F" w:rsidRDefault="007B550F" w:rsidP="00E34C31">
      <w:pPr>
        <w:tabs>
          <w:tab w:val="left" w:pos="582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B550F" w:rsidRDefault="007B550F" w:rsidP="00E34C31">
      <w:pPr>
        <w:tabs>
          <w:tab w:val="left" w:pos="582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B550F" w:rsidRDefault="007B550F" w:rsidP="00E34C31">
      <w:pPr>
        <w:tabs>
          <w:tab w:val="left" w:pos="582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B550F" w:rsidRDefault="007B550F" w:rsidP="00E34C31">
      <w:pPr>
        <w:tabs>
          <w:tab w:val="left" w:pos="582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B550F" w:rsidRDefault="007B550F" w:rsidP="00E34C31">
      <w:pPr>
        <w:tabs>
          <w:tab w:val="left" w:pos="582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B550F" w:rsidRDefault="007B550F" w:rsidP="00E34C31">
      <w:pPr>
        <w:tabs>
          <w:tab w:val="left" w:pos="582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B550F" w:rsidRDefault="007B550F" w:rsidP="00E34C31">
      <w:pPr>
        <w:tabs>
          <w:tab w:val="left" w:pos="582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B550F" w:rsidRDefault="007B550F" w:rsidP="00E34C31">
      <w:pPr>
        <w:tabs>
          <w:tab w:val="left" w:pos="582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B550F" w:rsidRDefault="007B550F" w:rsidP="00E34C31">
      <w:pPr>
        <w:tabs>
          <w:tab w:val="left" w:pos="582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B550F" w:rsidRDefault="007B550F" w:rsidP="00E34C31">
      <w:pPr>
        <w:tabs>
          <w:tab w:val="left" w:pos="582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B550F" w:rsidRDefault="007B550F" w:rsidP="00E34C31">
      <w:pPr>
        <w:tabs>
          <w:tab w:val="left" w:pos="582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B550F" w:rsidRDefault="007B550F" w:rsidP="00E34C31">
      <w:pPr>
        <w:tabs>
          <w:tab w:val="left" w:pos="582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B550F" w:rsidRDefault="007B550F" w:rsidP="00E34C31">
      <w:pPr>
        <w:tabs>
          <w:tab w:val="left" w:pos="582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B550F" w:rsidRDefault="007B550F" w:rsidP="00E34C31">
      <w:pPr>
        <w:tabs>
          <w:tab w:val="left" w:pos="582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B550F" w:rsidRDefault="007B550F" w:rsidP="00E34C31">
      <w:pPr>
        <w:tabs>
          <w:tab w:val="left" w:pos="582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B550F" w:rsidRDefault="007B550F" w:rsidP="00E34C31">
      <w:pPr>
        <w:tabs>
          <w:tab w:val="left" w:pos="582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B550F" w:rsidRDefault="007B550F" w:rsidP="00E34C31">
      <w:pPr>
        <w:tabs>
          <w:tab w:val="left" w:pos="582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B550F" w:rsidRDefault="007B550F" w:rsidP="00E34C31">
      <w:pPr>
        <w:tabs>
          <w:tab w:val="left" w:pos="582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B550F" w:rsidRDefault="007B550F" w:rsidP="00E34C31">
      <w:pPr>
        <w:tabs>
          <w:tab w:val="left" w:pos="582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B550F" w:rsidRDefault="007B550F" w:rsidP="00E34C31">
      <w:pPr>
        <w:tabs>
          <w:tab w:val="left" w:pos="582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B550F" w:rsidRDefault="007B550F" w:rsidP="00E34C31">
      <w:pPr>
        <w:tabs>
          <w:tab w:val="left" w:pos="582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B550F" w:rsidRDefault="007B550F" w:rsidP="00E34C31">
      <w:pPr>
        <w:tabs>
          <w:tab w:val="left" w:pos="582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B550F" w:rsidRDefault="007B550F" w:rsidP="00E34C31">
      <w:pPr>
        <w:tabs>
          <w:tab w:val="left" w:pos="582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B550F" w:rsidRDefault="007B550F" w:rsidP="00E34C31">
      <w:pPr>
        <w:tabs>
          <w:tab w:val="left" w:pos="582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B550F" w:rsidRDefault="007B550F" w:rsidP="00E34C31">
      <w:pPr>
        <w:tabs>
          <w:tab w:val="left" w:pos="582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B550F" w:rsidRDefault="007B550F" w:rsidP="00E34C31">
      <w:pPr>
        <w:tabs>
          <w:tab w:val="left" w:pos="582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B550F" w:rsidRDefault="007B550F" w:rsidP="00E34C31">
      <w:pPr>
        <w:tabs>
          <w:tab w:val="left" w:pos="582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B550F" w:rsidRDefault="007B550F" w:rsidP="00E34C31">
      <w:pPr>
        <w:tabs>
          <w:tab w:val="left" w:pos="582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B550F" w:rsidRDefault="007B550F" w:rsidP="00E34C31">
      <w:pPr>
        <w:tabs>
          <w:tab w:val="left" w:pos="582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B550F" w:rsidRDefault="007B550F" w:rsidP="00E34C31">
      <w:pPr>
        <w:tabs>
          <w:tab w:val="left" w:pos="582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B550F" w:rsidRDefault="007B550F" w:rsidP="00E34C31">
      <w:pPr>
        <w:tabs>
          <w:tab w:val="left" w:pos="582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B550F" w:rsidRDefault="007B550F" w:rsidP="00E34C31">
      <w:pPr>
        <w:tabs>
          <w:tab w:val="left" w:pos="582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B550F" w:rsidRDefault="007B550F" w:rsidP="00E34C31">
      <w:pPr>
        <w:tabs>
          <w:tab w:val="left" w:pos="582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A5CF6" w:rsidRPr="00E34C31" w:rsidRDefault="00773A0A" w:rsidP="00E34C31">
      <w:pPr>
        <w:tabs>
          <w:tab w:val="left" w:pos="582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527E3">
        <w:rPr>
          <w:rFonts w:ascii="Times New Roman" w:hAnsi="Times New Roman" w:cs="Times New Roman"/>
          <w:noProof/>
          <w:lang w:eastAsia="ru-RU"/>
        </w:rPr>
        <mc:AlternateContent>
          <mc:Choice Requires="wpg">
            <w:drawing>
              <wp:anchor distT="0" distB="0" distL="114300" distR="114300" simplePos="0" relativeHeight="251707392" behindDoc="0" locked="0" layoutInCell="0" allowOverlap="1" wp14:anchorId="5273D468" wp14:editId="40A8799D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0" t="0" r="21590" b="21590"/>
                <wp:wrapNone/>
                <wp:docPr id="208" name="Группа 2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209" name="Rectangle 40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0" name="Line 404"/>
                        <wps:cNvCnPr/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11" name="Line 405"/>
                        <wps:cNvCnPr/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12" name="Line 406"/>
                        <wps:cNvCnPr/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13" name="Line 407"/>
                        <wps:cNvCnPr/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14" name="Line 408"/>
                        <wps:cNvCnPr/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15" name="Line 409"/>
                        <wps:cNvCnPr/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16" name="Line 410"/>
                        <wps:cNvCnPr/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17" name="Line 411"/>
                        <wps:cNvCnPr/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18" name="Line 412"/>
                        <wps:cNvCnPr/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19" name="Line 413"/>
                        <wps:cNvCnPr/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20" name="Rectangle 41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0A5CF6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21" name="Rectangle 41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0A5CF6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22" name="Rectangle 41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0A5CF6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23" name="Rectangle 41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0A5CF6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24" name="Rectangle 41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0A5CF6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25" name="Rectangle 41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0A5CF6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26" name="Rectangle 42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Pr="006527E3" w:rsidRDefault="007B550F" w:rsidP="000A5CF6">
                              <w:pPr>
                                <w:pStyle w:val="a3"/>
                                <w:jc w:val="center"/>
                                <w:rPr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sz w:val="24"/>
                                  <w:lang w:val="ru-RU"/>
                                </w:rPr>
                                <w:t>9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27" name="Rectangle 42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Pr="00210955" w:rsidRDefault="00773A0A" w:rsidP="000A5CF6">
                              <w:pPr>
                                <w:spacing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</w:pPr>
                              <w:r w:rsidRPr="003959DA"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КР.1-53 01 02.№</w:t>
                              </w:r>
                              <w:r w:rsidR="00084724" w:rsidRPr="00084724"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 xml:space="preserve"> </w:t>
                              </w:r>
                              <w:r w:rsidR="00084724"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10028398</w:t>
                              </w:r>
                              <w:r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.15.81-01</w:t>
                              </w:r>
                            </w:p>
                            <w:p w:rsidR="00773A0A" w:rsidRDefault="00773A0A" w:rsidP="000A5CF6">
                              <w:pPr>
                                <w:pStyle w:val="a3"/>
                                <w:jc w:val="center"/>
                              </w:pPr>
                            </w:p>
                            <w:p w:rsidR="00773A0A" w:rsidRDefault="00773A0A" w:rsidP="000A5CF6">
                              <w:pPr>
                                <w:pStyle w:val="a3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273D468" id="Группа 208" o:spid="_x0000_s1166" style="position:absolute;left:0;text-align:left;margin-left:56.7pt;margin-top:19.85pt;width:518.8pt;height:802.3pt;z-index:251707392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" o:allowincell="f">
                <v:rect id="Rectangle 403" o:spid="_x0000_s116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" filled="f" strokeweight="2pt"/>
                <v:line id="Line 404" o:spid="_x0000_s116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" strokeweight="2pt"/>
                <v:line id="Line 405" o:spid="_x0000_s116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" strokeweight="2pt"/>
                <v:line id="Line 406" o:spid="_x0000_s117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" strokeweight="2pt"/>
                <v:line id="Line 407" o:spid="_x0000_s117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XU0C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saj&#10;CXzPhCMgVx8AAAD//wMAUEsBAi0AFAAGAAgAAAAhANvh9svuAAAAhQEAABMAAAAAAAAAAAAAAAAA&#10;AAAAAFtDb250ZW50X1R5cGVzXS54bWxQSwECLQAUAAYACAAAACEAWvQsW78AAAAVAQAACwAAAAAA&#10;AAAAAAAAAAAfAQAAX3JlbHMvLnJlbHNQSwECLQAUAAYACAAAACEAyl1NAsAAAADcAAAADwAAAAAA&#10;AAAAAAAAAAAHAgAAZHJzL2Rvd25yZXYueG1sUEsFBgAAAAADAAMAtwAAAPQCAAAAAA==&#10;" strokeweight="2pt"/>
                <v:line id="Line 408" o:spid="_x0000_s117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" strokeweight="2pt"/>
                <v:line id="Line 409" o:spid="_x0000_s117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" strokeweight="2pt"/>
                <v:line id="Line 410" o:spid="_x0000_s117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" strokeweight="2pt"/>
                <v:line id="Line 411" o:spid="_x0000_s117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" strokeweight="1pt"/>
                <v:line id="Line 412" o:spid="_x0000_s117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" strokeweight="2pt"/>
                <v:line id="Line 413" o:spid="_x0000_s117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" strokeweight="1pt"/>
                <v:rect id="Rectangle 414" o:spid="_x0000_s117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" filled="f" stroked="f" strokeweight=".25pt">
                  <v:textbox inset="1pt,1pt,1pt,1pt">
                    <w:txbxContent>
                      <w:p w:rsidR="00773A0A" w:rsidRDefault="00773A0A" w:rsidP="000A5CF6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415" o:spid="_x0000_s117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" filled="f" stroked="f" strokeweight=".25pt">
                  <v:textbox inset="1pt,1pt,1pt,1pt">
                    <w:txbxContent>
                      <w:p w:rsidR="00773A0A" w:rsidRDefault="00773A0A" w:rsidP="000A5CF6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16" o:spid="_x0000_s118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" filled="f" stroked="f" strokeweight=".25pt">
                  <v:textbox inset="1pt,1pt,1pt,1pt">
                    <w:txbxContent>
                      <w:p w:rsidR="00773A0A" w:rsidRDefault="00773A0A" w:rsidP="000A5CF6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417" o:spid="_x0000_s118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" filled="f" stroked="f" strokeweight=".25pt">
                  <v:textbox inset="1pt,1pt,1pt,1pt">
                    <w:txbxContent>
                      <w:p w:rsidR="00773A0A" w:rsidRDefault="00773A0A" w:rsidP="000A5CF6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418" o:spid="_x0000_s118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" filled="f" stroked="f" strokeweight=".25pt">
                  <v:textbox inset="1pt,1pt,1pt,1pt">
                    <w:txbxContent>
                      <w:p w:rsidR="00773A0A" w:rsidRDefault="00773A0A" w:rsidP="000A5CF6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419" o:spid="_x0000_s118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" filled="f" stroked="f" strokeweight=".25pt">
                  <v:textbox inset="1pt,1pt,1pt,1pt">
                    <w:txbxContent>
                      <w:p w:rsidR="00773A0A" w:rsidRDefault="00773A0A" w:rsidP="000A5CF6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20" o:spid="_x0000_s1184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" filled="f" stroked="f" strokeweight=".25pt">
                  <v:textbox inset="1pt,1pt,1pt,1pt">
                    <w:txbxContent>
                      <w:p w:rsidR="00773A0A" w:rsidRPr="006527E3" w:rsidRDefault="007B550F" w:rsidP="000A5CF6">
                        <w:pPr>
                          <w:pStyle w:val="a3"/>
                          <w:jc w:val="center"/>
                          <w:rPr>
                            <w:sz w:val="24"/>
                            <w:lang w:val="ru-RU"/>
                          </w:rPr>
                        </w:pPr>
                        <w:r>
                          <w:rPr>
                            <w:sz w:val="24"/>
                            <w:lang w:val="ru-RU"/>
                          </w:rPr>
                          <w:t>9</w:t>
                        </w:r>
                      </w:p>
                    </w:txbxContent>
                  </v:textbox>
                </v:rect>
                <v:rect id="Rectangle 421" o:spid="_x0000_s1185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" filled="f" stroked="f" strokeweight=".25pt">
                  <v:textbox inset="1pt,1pt,1pt,1pt">
                    <w:txbxContent>
                      <w:p w:rsidR="00773A0A" w:rsidRPr="00210955" w:rsidRDefault="00773A0A" w:rsidP="000A5CF6">
                        <w:pPr>
                          <w:spacing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</w:pPr>
                        <w:r w:rsidRPr="003959DA"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КР.1-53 01 02.№</w:t>
                        </w:r>
                        <w:r w:rsidR="00084724" w:rsidRPr="00084724"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 xml:space="preserve"> </w:t>
                        </w:r>
                        <w:r w:rsidR="00084724"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10028398</w:t>
                        </w:r>
                        <w:r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.15.81-01</w:t>
                        </w:r>
                      </w:p>
                      <w:p w:rsidR="00773A0A" w:rsidRDefault="00773A0A" w:rsidP="000A5CF6">
                        <w:pPr>
                          <w:pStyle w:val="a3"/>
                          <w:jc w:val="center"/>
                        </w:pPr>
                      </w:p>
                      <w:p w:rsidR="00773A0A" w:rsidRDefault="00773A0A" w:rsidP="000A5CF6">
                        <w:pPr>
                          <w:pStyle w:val="a3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</v:group>
            </w:pict>
          </mc:Fallback>
        </mc:AlternateContent>
      </w:r>
    </w:p>
    <w:p w:rsidR="00983F54" w:rsidRPr="006B5ED0" w:rsidRDefault="00D44C99" w:rsidP="00983F54">
      <w:pPr>
        <w:pStyle w:val="1"/>
        <w:spacing w:before="0"/>
        <w:ind w:firstLine="709"/>
        <w:rPr>
          <w:rFonts w:ascii="Times New Roman" w:hAnsi="Times New Roman" w:cs="Times New Roman"/>
          <w:b/>
          <w:color w:val="000000" w:themeColor="text1"/>
        </w:rPr>
      </w:pPr>
      <w:r w:rsidRPr="006B5ED0">
        <w:rPr>
          <w:rFonts w:ascii="Times New Roman" w:hAnsi="Times New Roman" w:cs="Times New Roman"/>
          <w:b/>
          <w:noProof/>
          <w:lang w:eastAsia="ru-RU"/>
        </w:rPr>
        <w:lastRenderedPageBreak/>
        <mc:AlternateContent>
          <mc:Choice Requires="wpg">
            <w:drawing>
              <wp:anchor distT="0" distB="0" distL="114300" distR="114300" simplePos="0" relativeHeight="251711488" behindDoc="0" locked="0" layoutInCell="0" allowOverlap="1" wp14:anchorId="3FFA565C" wp14:editId="01CFED1B">
                <wp:simplePos x="0" y="0"/>
                <wp:positionH relativeFrom="margin">
                  <wp:align>center</wp:align>
                </wp:positionH>
                <wp:positionV relativeFrom="page">
                  <wp:posOffset>171450</wp:posOffset>
                </wp:positionV>
                <wp:extent cx="6588760" cy="10189210"/>
                <wp:effectExtent l="0" t="0" r="21590" b="21590"/>
                <wp:wrapNone/>
                <wp:docPr id="42" name="Группа 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43" name="Rectangle 40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4" name="Line 404"/>
                        <wps:cNvCnPr/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5" name="Line 405"/>
                        <wps:cNvCnPr/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6" name="Line 406"/>
                        <wps:cNvCnPr/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7" name="Line 407"/>
                        <wps:cNvCnPr/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8" name="Line 408"/>
                        <wps:cNvCnPr/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9" name="Line 409"/>
                        <wps:cNvCnPr/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0" name="Line 410"/>
                        <wps:cNvCnPr/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1" name="Line 411"/>
                        <wps:cNvCnPr/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2" name="Line 412"/>
                        <wps:cNvCnPr/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3" name="Line 413"/>
                        <wps:cNvCnPr/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4" name="Rectangle 41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D44C99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27" name="Rectangle 41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D44C99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28" name="Rectangle 41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D44C99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29" name="Rectangle 41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D44C99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30" name="Rectangle 41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D44C99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31" name="Rectangle 41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D44C99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32" name="Rectangle 42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Pr="006527E3" w:rsidRDefault="007B550F" w:rsidP="00D44C99">
                              <w:pPr>
                                <w:pStyle w:val="a7"/>
                                <w:jc w:val="center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10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33" name="Rectangle 42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Pr="00210955" w:rsidRDefault="00773A0A" w:rsidP="00D44C99">
                              <w:pPr>
                                <w:spacing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</w:pPr>
                              <w:r w:rsidRPr="003959DA"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КР.1-53 01 02.№</w:t>
                              </w:r>
                              <w:r w:rsidR="00084724" w:rsidRPr="00084724"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 xml:space="preserve"> </w:t>
                              </w:r>
                              <w:r w:rsidR="00084724"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10028398</w:t>
                              </w:r>
                              <w:r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.15.81-01</w:t>
                              </w:r>
                            </w:p>
                            <w:p w:rsidR="00773A0A" w:rsidRDefault="00773A0A" w:rsidP="00D44C99">
                              <w:pPr>
                                <w:pStyle w:val="a7"/>
                                <w:jc w:val="center"/>
                              </w:pPr>
                            </w:p>
                            <w:p w:rsidR="00773A0A" w:rsidRDefault="00773A0A" w:rsidP="00D44C99">
                              <w:pPr>
                                <w:pStyle w:val="a7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FFA565C" id="Группа 42" o:spid="_x0000_s1186" style="position:absolute;left:0;text-align:left;margin-left:0;margin-top:13.5pt;width:518.8pt;height:802.3pt;z-index:251711488;mso-position-horizontal:center;mso-position-horizontal-relative:margin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" o:allowincell="f">
                <v:rect id="Rectangle 403" o:spid="_x0000_s118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" filled="f" strokeweight="2pt"/>
                <v:line id="Line 404" o:spid="_x0000_s118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" strokeweight="2pt"/>
                <v:line id="Line 405" o:spid="_x0000_s118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" strokeweight="2pt"/>
                <v:line id="Line 406" o:spid="_x0000_s119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" strokeweight="2pt"/>
                <v:line id="Line 407" o:spid="_x0000_s119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" strokeweight="2pt"/>
                <v:line id="Line 408" o:spid="_x0000_s119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" strokeweight="2pt"/>
                <v:line id="Line 409" o:spid="_x0000_s119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" strokeweight="2pt"/>
                <v:line id="Line 410" o:spid="_x0000_s119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" strokeweight="2pt"/>
                <v:line id="Line 411" o:spid="_x0000_s119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" strokeweight="1pt"/>
                <v:line id="Line 412" o:spid="_x0000_s119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AK2A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" strokeweight="2pt"/>
                <v:line id="Line 413" o:spid="_x0000_s119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" strokeweight="1pt"/>
                <v:rect id="Rectangle 414" o:spid="_x0000_s119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" filled="f" stroked="f" strokeweight=".25pt">
                  <v:textbox inset="1pt,1pt,1pt,1pt">
                    <w:txbxContent>
                      <w:p w:rsidR="00773A0A" w:rsidRDefault="00773A0A" w:rsidP="00D44C99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415" o:spid="_x0000_s119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" filled="f" stroked="f" strokeweight=".25pt">
                  <v:textbox inset="1pt,1pt,1pt,1pt">
                    <w:txbxContent>
                      <w:p w:rsidR="00773A0A" w:rsidRDefault="00773A0A" w:rsidP="00D44C99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16" o:spid="_x0000_s120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" filled="f" stroked="f" strokeweight=".25pt">
                  <v:textbox inset="1pt,1pt,1pt,1pt">
                    <w:txbxContent>
                      <w:p w:rsidR="00773A0A" w:rsidRDefault="00773A0A" w:rsidP="00D44C99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417" o:spid="_x0000_s120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" filled="f" stroked="f" strokeweight=".25pt">
                  <v:textbox inset="1pt,1pt,1pt,1pt">
                    <w:txbxContent>
                      <w:p w:rsidR="00773A0A" w:rsidRDefault="00773A0A" w:rsidP="00D44C99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418" o:spid="_x0000_s120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" filled="f" stroked="f" strokeweight=".25pt">
                  <v:textbox inset="1pt,1pt,1pt,1pt">
                    <w:txbxContent>
                      <w:p w:rsidR="00773A0A" w:rsidRDefault="00773A0A" w:rsidP="00D44C99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419" o:spid="_x0000_s120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" filled="f" stroked="f" strokeweight=".25pt">
                  <v:textbox inset="1pt,1pt,1pt,1pt">
                    <w:txbxContent>
                      <w:p w:rsidR="00773A0A" w:rsidRDefault="00773A0A" w:rsidP="00D44C99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20" o:spid="_x0000_s1204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" filled="f" stroked="f" strokeweight=".25pt">
                  <v:textbox inset="1pt,1pt,1pt,1pt">
                    <w:txbxContent>
                      <w:p w:rsidR="00773A0A" w:rsidRPr="006527E3" w:rsidRDefault="007B550F" w:rsidP="00D44C99">
                        <w:pPr>
                          <w:pStyle w:val="a7"/>
                          <w:jc w:val="center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10</w:t>
                        </w:r>
                      </w:p>
                    </w:txbxContent>
                  </v:textbox>
                </v:rect>
                <v:rect id="Rectangle 421" o:spid="_x0000_s1205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" filled="f" stroked="f" strokeweight=".25pt">
                  <v:textbox inset="1pt,1pt,1pt,1pt">
                    <w:txbxContent>
                      <w:p w:rsidR="00773A0A" w:rsidRPr="00210955" w:rsidRDefault="00773A0A" w:rsidP="00D44C99">
                        <w:pPr>
                          <w:spacing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</w:pPr>
                        <w:r w:rsidRPr="003959DA"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КР.1-53 01 02.№</w:t>
                        </w:r>
                        <w:r w:rsidR="00084724" w:rsidRPr="00084724"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 xml:space="preserve"> </w:t>
                        </w:r>
                        <w:r w:rsidR="00084724"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10028398</w:t>
                        </w:r>
                        <w:r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.15.81-01</w:t>
                        </w:r>
                      </w:p>
                      <w:p w:rsidR="00773A0A" w:rsidRDefault="00773A0A" w:rsidP="00D44C99">
                        <w:pPr>
                          <w:pStyle w:val="a7"/>
                          <w:jc w:val="center"/>
                        </w:pPr>
                      </w:p>
                      <w:p w:rsidR="00773A0A" w:rsidRDefault="00773A0A" w:rsidP="00D44C99">
                        <w:pPr>
                          <w:pStyle w:val="a7"/>
                          <w:jc w:val="center"/>
                        </w:pPr>
                      </w:p>
                    </w:txbxContent>
                  </v:textbox>
                </v:rect>
                <w10:wrap anchorx="margin" anchory="page"/>
              </v:group>
            </w:pict>
          </mc:Fallback>
        </mc:AlternateContent>
      </w:r>
      <w:r w:rsidR="00983F54" w:rsidRPr="006B5ED0">
        <w:rPr>
          <w:rFonts w:ascii="Times New Roman" w:hAnsi="Times New Roman" w:cs="Times New Roman"/>
          <w:b/>
          <w:color w:val="000000" w:themeColor="text1"/>
        </w:rPr>
        <w:t>3.Руководство оператора</w:t>
      </w:r>
    </w:p>
    <w:p w:rsidR="00983F54" w:rsidRPr="006527E3" w:rsidRDefault="00983F54" w:rsidP="00983F54">
      <w:pPr>
        <w:tabs>
          <w:tab w:val="left" w:pos="5820"/>
        </w:tabs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983F54" w:rsidRPr="006B5ED0" w:rsidRDefault="00983F54" w:rsidP="00983F54">
      <w:pPr>
        <w:pStyle w:val="2"/>
        <w:spacing w:before="0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5" w:name="_Toc452363129"/>
      <w:r w:rsidRPr="006B5ED0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1 Назначение программы</w:t>
      </w:r>
      <w:bookmarkEnd w:id="5"/>
      <w:r w:rsidRPr="006B5ED0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:rsidR="00983F54" w:rsidRPr="006527E3" w:rsidRDefault="00983F54" w:rsidP="00983F54">
      <w:pPr>
        <w:tabs>
          <w:tab w:val="left" w:pos="5820"/>
        </w:tabs>
        <w:spacing w:after="0" w:line="240" w:lineRule="auto"/>
        <w:ind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983F54" w:rsidRPr="006527E3" w:rsidRDefault="00983F54" w:rsidP="00983F54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27E3">
        <w:rPr>
          <w:rFonts w:ascii="Times New Roman" w:hAnsi="Times New Roman" w:cs="Times New Roman"/>
          <w:color w:val="000000"/>
          <w:sz w:val="28"/>
          <w:szCs w:val="28"/>
        </w:rPr>
        <w:t>Программа предназначена для легкой продажи товаров и быстрого совершения покупок без комиссии.</w:t>
      </w:r>
    </w:p>
    <w:p w:rsidR="00D44C99" w:rsidRPr="006527E3" w:rsidRDefault="00D44C99" w:rsidP="00983F54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D44C99" w:rsidRPr="006B5ED0" w:rsidRDefault="00D44C99" w:rsidP="00D44C99">
      <w:pPr>
        <w:pStyle w:val="2"/>
        <w:spacing w:before="0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6" w:name="_Toc452363130"/>
      <w:r w:rsidRPr="006B5ED0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2 Условия выполнения программы</w:t>
      </w:r>
      <w:bookmarkEnd w:id="6"/>
    </w:p>
    <w:p w:rsidR="00D44C99" w:rsidRPr="006527E3" w:rsidRDefault="00D44C99" w:rsidP="00D44C99">
      <w:pPr>
        <w:tabs>
          <w:tab w:val="left" w:pos="5820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</w:p>
    <w:p w:rsidR="00D44C99" w:rsidRPr="006527E3" w:rsidRDefault="00D44C99" w:rsidP="00D44C99">
      <w:pPr>
        <w:tabs>
          <w:tab w:val="left" w:pos="5820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ля корректной работы приложения требуется следующее аппаратное обеспечение: </w:t>
      </w:r>
    </w:p>
    <w:p w:rsidR="00D44C99" w:rsidRPr="006527E3" w:rsidRDefault="00D44C99" w:rsidP="00D44C99">
      <w:pPr>
        <w:tabs>
          <w:tab w:val="left" w:pos="5820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ЭВМ под управление операционной системы Windows 7/8/10 со следующими аппаратными характеристиками: </w:t>
      </w:r>
    </w:p>
    <w:p w:rsidR="00D44C99" w:rsidRPr="006527E3" w:rsidRDefault="00D44C99" w:rsidP="00D44C99">
      <w:pPr>
        <w:tabs>
          <w:tab w:val="left" w:pos="5820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• процессор с частотой 1,6 ГГц или выше, </w:t>
      </w:r>
    </w:p>
    <w:p w:rsidR="00D44C99" w:rsidRPr="006527E3" w:rsidRDefault="00D44C99" w:rsidP="00D44C99">
      <w:pPr>
        <w:tabs>
          <w:tab w:val="left" w:pos="5820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• 2048 МБ оперативной памяти, </w:t>
      </w:r>
    </w:p>
    <w:p w:rsidR="00D44C99" w:rsidRPr="006527E3" w:rsidRDefault="00D44C99" w:rsidP="00D44C99">
      <w:pPr>
        <w:tabs>
          <w:tab w:val="left" w:pos="5820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• 4 ГБ свободного места на диске, </w:t>
      </w:r>
    </w:p>
    <w:p w:rsidR="00D44C99" w:rsidRPr="006527E3" w:rsidRDefault="00D44C99" w:rsidP="00D44C99">
      <w:pPr>
        <w:tabs>
          <w:tab w:val="left" w:pos="5820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• жесткий диск со скоростью 5400 об/мин, </w:t>
      </w:r>
    </w:p>
    <w:p w:rsidR="00D44C99" w:rsidRPr="006527E3" w:rsidRDefault="00D44C99" w:rsidP="00D44C99">
      <w:pPr>
        <w:tabs>
          <w:tab w:val="left" w:pos="5820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• видеоадаптер с поддержкой DirectX 9 и разрешением 1280 x 1024 (или более высоким). </w:t>
      </w:r>
    </w:p>
    <w:p w:rsidR="00D44C99" w:rsidRPr="006527E3" w:rsidRDefault="00D44C99" w:rsidP="00D44C99">
      <w:pPr>
        <w:tabs>
          <w:tab w:val="left" w:pos="5820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ериферийные устройства: </w:t>
      </w:r>
    </w:p>
    <w:p w:rsidR="00D44C99" w:rsidRPr="006527E3" w:rsidRDefault="00D44C99" w:rsidP="00D44C99">
      <w:pPr>
        <w:tabs>
          <w:tab w:val="left" w:pos="5820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• манипулятор мышь (работа с пользовательским интерфейсом) </w:t>
      </w:r>
    </w:p>
    <w:p w:rsidR="00D44C99" w:rsidRPr="006527E3" w:rsidRDefault="00D44C99" w:rsidP="00D44C99">
      <w:pPr>
        <w:tabs>
          <w:tab w:val="left" w:pos="5820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• клавиатура (ввод данных) </w:t>
      </w:r>
    </w:p>
    <w:p w:rsidR="00D44C99" w:rsidRPr="006527E3" w:rsidRDefault="00D44C99" w:rsidP="00D44C99">
      <w:pPr>
        <w:tabs>
          <w:tab w:val="left" w:pos="5820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>• монитор (отображение пользовательского интерфейса)</w:t>
      </w:r>
    </w:p>
    <w:p w:rsidR="00D44C99" w:rsidRPr="006527E3" w:rsidRDefault="00D44C99" w:rsidP="00983F54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983F54" w:rsidRPr="006527E3" w:rsidRDefault="00983F54" w:rsidP="00983F54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983F54" w:rsidRPr="006527E3" w:rsidRDefault="00983F54" w:rsidP="00983F54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6527E3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drawing>
          <wp:anchor distT="0" distB="0" distL="114300" distR="114300" simplePos="0" relativeHeight="251709440" behindDoc="1" locked="0" layoutInCell="1" allowOverlap="1" wp14:anchorId="103FCE65" wp14:editId="7ADDB77A">
            <wp:simplePos x="0" y="0"/>
            <wp:positionH relativeFrom="margin">
              <wp:align>left</wp:align>
            </wp:positionH>
            <wp:positionV relativeFrom="paragraph">
              <wp:posOffset>691515</wp:posOffset>
            </wp:positionV>
            <wp:extent cx="2659380" cy="3459198"/>
            <wp:effectExtent l="0" t="0" r="7620" b="8255"/>
            <wp:wrapNone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59380" cy="3459198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6527E3">
        <w:rPr>
          <w:rFonts w:ascii="Times New Roman" w:hAnsi="Times New Roman" w:cs="Times New Roman"/>
          <w:color w:val="000000"/>
          <w:sz w:val="28"/>
          <w:szCs w:val="28"/>
        </w:rPr>
        <w:t xml:space="preserve">Данный проект работает с MsSQL Server. Его версия, на которой все точно работает указана на </w:t>
      </w:r>
      <w:r w:rsidR="00EE75A1" w:rsidRPr="006527E3">
        <w:rPr>
          <w:rFonts w:ascii="Times New Roman" w:hAnsi="Times New Roman" w:cs="Times New Roman"/>
          <w:color w:val="000000"/>
          <w:sz w:val="28"/>
          <w:szCs w:val="28"/>
        </w:rPr>
        <w:t>рис.1</w:t>
      </w:r>
      <w:r w:rsidRPr="006527E3">
        <w:rPr>
          <w:rFonts w:ascii="Times New Roman" w:hAnsi="Times New Roman" w:cs="Times New Roman"/>
          <w:color w:val="000000"/>
          <w:sz w:val="28"/>
          <w:szCs w:val="28"/>
        </w:rPr>
        <w:t>, поэтому для корректной работы программы рекомендую использовать эту версию или более позднюю.</w:t>
      </w:r>
    </w:p>
    <w:p w:rsidR="00983F54" w:rsidRPr="006527E3" w:rsidRDefault="00983F54" w:rsidP="00983F54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983F54" w:rsidRPr="006527E3" w:rsidRDefault="00983F54" w:rsidP="00983F54">
      <w:pPr>
        <w:tabs>
          <w:tab w:val="left" w:pos="5820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D44C99" w:rsidRPr="006527E3" w:rsidRDefault="00D44C99" w:rsidP="00983F54">
      <w:pPr>
        <w:rPr>
          <w:rFonts w:ascii="Times New Roman" w:hAnsi="Times New Roman" w:cs="Times New Roman"/>
        </w:rPr>
      </w:pPr>
    </w:p>
    <w:p w:rsidR="00D44C99" w:rsidRPr="006527E3" w:rsidRDefault="00D44C99" w:rsidP="00983F54">
      <w:pPr>
        <w:rPr>
          <w:rFonts w:ascii="Times New Roman" w:hAnsi="Times New Roman" w:cs="Times New Roman"/>
        </w:rPr>
      </w:pPr>
    </w:p>
    <w:p w:rsidR="00D44C99" w:rsidRPr="006527E3" w:rsidRDefault="00D44C99" w:rsidP="00983F54">
      <w:pPr>
        <w:rPr>
          <w:rFonts w:ascii="Times New Roman" w:hAnsi="Times New Roman" w:cs="Times New Roman"/>
        </w:rPr>
      </w:pPr>
    </w:p>
    <w:p w:rsidR="00D44C99" w:rsidRPr="00711CA3" w:rsidRDefault="00EE75A1" w:rsidP="00EE75A1">
      <w:pPr>
        <w:tabs>
          <w:tab w:val="left" w:pos="5820"/>
        </w:tabs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6527E3">
        <w:rPr>
          <w:rFonts w:ascii="Times New Roman" w:hAnsi="Times New Roman" w:cs="Times New Roman"/>
        </w:rPr>
        <w:t xml:space="preserve">                                                          </w:t>
      </w:r>
      <w:r w:rsidRPr="006527E3">
        <w:rPr>
          <w:rFonts w:ascii="Times New Roman" w:hAnsi="Times New Roman" w:cs="Times New Roman"/>
          <w:sz w:val="28"/>
          <w:szCs w:val="28"/>
        </w:rPr>
        <w:t xml:space="preserve">Рисунок 1 – Версия </w:t>
      </w:r>
      <w:r w:rsidRPr="006527E3">
        <w:rPr>
          <w:rFonts w:ascii="Times New Roman" w:hAnsi="Times New Roman" w:cs="Times New Roman"/>
          <w:sz w:val="28"/>
          <w:szCs w:val="28"/>
          <w:lang w:val="en-US"/>
        </w:rPr>
        <w:t>MsSQL</w:t>
      </w:r>
      <w:r w:rsidRPr="00711CA3">
        <w:rPr>
          <w:rFonts w:ascii="Times New Roman" w:hAnsi="Times New Roman" w:cs="Times New Roman"/>
          <w:sz w:val="28"/>
          <w:szCs w:val="28"/>
        </w:rPr>
        <w:t xml:space="preserve"> </w:t>
      </w:r>
      <w:r w:rsidRPr="006527E3">
        <w:rPr>
          <w:rFonts w:ascii="Times New Roman" w:hAnsi="Times New Roman" w:cs="Times New Roman"/>
          <w:sz w:val="28"/>
          <w:szCs w:val="28"/>
          <w:lang w:val="en-US"/>
        </w:rPr>
        <w:t>Server</w:t>
      </w:r>
    </w:p>
    <w:p w:rsidR="00D44C99" w:rsidRPr="006527E3" w:rsidRDefault="00D44C99" w:rsidP="00983F54">
      <w:pPr>
        <w:rPr>
          <w:rFonts w:ascii="Times New Roman" w:hAnsi="Times New Roman" w:cs="Times New Roman"/>
        </w:rPr>
      </w:pPr>
    </w:p>
    <w:p w:rsidR="00D44C99" w:rsidRPr="006527E3" w:rsidRDefault="00EE75A1" w:rsidP="00983F54">
      <w:pPr>
        <w:rPr>
          <w:rFonts w:ascii="Times New Roman" w:hAnsi="Times New Roman" w:cs="Times New Roman"/>
        </w:rPr>
      </w:pPr>
      <w:r w:rsidRPr="006527E3">
        <w:rPr>
          <w:rFonts w:ascii="Times New Roman" w:hAnsi="Times New Roman" w:cs="Times New Roman"/>
        </w:rPr>
        <w:t xml:space="preserve">                          </w:t>
      </w:r>
    </w:p>
    <w:p w:rsidR="00D44C99" w:rsidRPr="006527E3" w:rsidRDefault="00D44C99" w:rsidP="00983F54">
      <w:pPr>
        <w:rPr>
          <w:rFonts w:ascii="Times New Roman" w:hAnsi="Times New Roman" w:cs="Times New Roman"/>
        </w:rPr>
      </w:pPr>
    </w:p>
    <w:p w:rsidR="00D44C99" w:rsidRPr="006527E3" w:rsidRDefault="00D44C99" w:rsidP="00983F54">
      <w:pPr>
        <w:rPr>
          <w:rFonts w:ascii="Times New Roman" w:hAnsi="Times New Roman" w:cs="Times New Roman"/>
        </w:rPr>
      </w:pPr>
    </w:p>
    <w:p w:rsidR="00D44C99" w:rsidRPr="006527E3" w:rsidRDefault="00D44C99" w:rsidP="00983F54">
      <w:pPr>
        <w:rPr>
          <w:rFonts w:ascii="Times New Roman" w:hAnsi="Times New Roman" w:cs="Times New Roman"/>
        </w:rPr>
      </w:pPr>
    </w:p>
    <w:p w:rsidR="00D44C99" w:rsidRPr="006527E3" w:rsidRDefault="00D44C99" w:rsidP="00983F54">
      <w:pPr>
        <w:rPr>
          <w:rFonts w:ascii="Times New Roman" w:hAnsi="Times New Roman" w:cs="Times New Roman"/>
        </w:rPr>
      </w:pPr>
    </w:p>
    <w:p w:rsidR="00D44C99" w:rsidRPr="006B5ED0" w:rsidRDefault="00D44C99" w:rsidP="00D44C99">
      <w:pPr>
        <w:pStyle w:val="2"/>
        <w:spacing w:before="0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7" w:name="_Toc452363131"/>
      <w:r w:rsidRPr="006B5ED0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lastRenderedPageBreak/>
        <mc:AlternateContent>
          <mc:Choice Requires="wpg">
            <w:drawing>
              <wp:anchor distT="0" distB="0" distL="114300" distR="114300" simplePos="0" relativeHeight="251717632" behindDoc="0" locked="0" layoutInCell="0" allowOverlap="1" wp14:anchorId="4A4CF9E8" wp14:editId="061C0317">
                <wp:simplePos x="0" y="0"/>
                <wp:positionH relativeFrom="margin">
                  <wp:align>center</wp:align>
                </wp:positionH>
                <wp:positionV relativeFrom="page">
                  <wp:posOffset>104140</wp:posOffset>
                </wp:positionV>
                <wp:extent cx="6588760" cy="10189210"/>
                <wp:effectExtent l="0" t="0" r="21590" b="21590"/>
                <wp:wrapNone/>
                <wp:docPr id="634" name="Группа 6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635" name="Rectangle 40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36" name="Line 404"/>
                        <wps:cNvCnPr/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37" name="Line 405"/>
                        <wps:cNvCnPr/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38" name="Line 406"/>
                        <wps:cNvCnPr/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39" name="Line 407"/>
                        <wps:cNvCnPr/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90" name="Line 408"/>
                        <wps:cNvCnPr/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91" name="Line 409"/>
                        <wps:cNvCnPr/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92" name="Line 410"/>
                        <wps:cNvCnPr/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93" name="Line 411"/>
                        <wps:cNvCnPr/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94" name="Line 412"/>
                        <wps:cNvCnPr/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95" name="Line 413"/>
                        <wps:cNvCnPr/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96" name="Rectangle 41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D44C99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97" name="Rectangle 41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D44C99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98" name="Rectangle 41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D44C99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99" name="Rectangle 41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D44C99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00" name="Rectangle 41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D44C99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01" name="Rectangle 41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D44C99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02" name="Rectangle 42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Pr="002D48FD" w:rsidRDefault="00951FFD" w:rsidP="00D44C99">
                              <w:pPr>
                                <w:pStyle w:val="a7"/>
                                <w:jc w:val="center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1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03" name="Rectangle 42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Pr="00210955" w:rsidRDefault="00773A0A" w:rsidP="00D44C99">
                              <w:pPr>
                                <w:spacing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</w:pPr>
                              <w:r w:rsidRPr="003959DA"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КР.1-53 01 02.№</w:t>
                              </w:r>
                              <w:r w:rsidR="00084724" w:rsidRPr="00084724"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 xml:space="preserve"> </w:t>
                              </w:r>
                              <w:r w:rsidR="00084724"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10028398</w:t>
                              </w:r>
                              <w:r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.15.81-01</w:t>
                              </w:r>
                            </w:p>
                            <w:p w:rsidR="00773A0A" w:rsidRDefault="00773A0A" w:rsidP="00D44C99">
                              <w:pPr>
                                <w:pStyle w:val="a7"/>
                                <w:jc w:val="center"/>
                              </w:pPr>
                            </w:p>
                            <w:p w:rsidR="00773A0A" w:rsidRDefault="00773A0A" w:rsidP="00D44C99">
                              <w:pPr>
                                <w:pStyle w:val="a7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A4CF9E8" id="Группа 634" o:spid="_x0000_s1206" style="position:absolute;left:0;text-align:left;margin-left:0;margin-top:8.2pt;width:518.8pt;height:802.3pt;z-index:251717632;mso-position-horizontal:center;mso-position-horizontal-relative:margin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" o:allowincell="f">
                <v:rect id="Rectangle 403" o:spid="_x0000_s120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" filled="f" strokeweight="2pt"/>
                <v:line id="Line 404" o:spid="_x0000_s120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" strokeweight="2pt"/>
                <v:line id="Line 405" o:spid="_x0000_s120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" strokeweight="2pt"/>
                <v:line id="Line 406" o:spid="_x0000_s121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" strokeweight="2pt"/>
                <v:line id="Line 407" o:spid="_x0000_s121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" strokeweight="2pt"/>
                <v:line id="Line 408" o:spid="_x0000_s121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" strokeweight="2pt"/>
                <v:line id="Line 409" o:spid="_x0000_s121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" strokeweight="2pt"/>
                <v:line id="Line 410" o:spid="_x0000_s121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" strokeweight="2pt"/>
                <v:line id="Line 411" o:spid="_x0000_s121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" strokeweight="1pt"/>
                <v:line id="Line 412" o:spid="_x0000_s121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" strokeweight="2pt"/>
                <v:line id="Line 413" o:spid="_x0000_s121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" strokeweight="1pt"/>
                <v:rect id="Rectangle 414" o:spid="_x0000_s121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" filled="f" stroked="f" strokeweight=".25pt">
                  <v:textbox inset="1pt,1pt,1pt,1pt">
                    <w:txbxContent>
                      <w:p w:rsidR="00773A0A" w:rsidRDefault="00773A0A" w:rsidP="00D44C99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415" o:spid="_x0000_s121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" filled="f" stroked="f" strokeweight=".25pt">
                  <v:textbox inset="1pt,1pt,1pt,1pt">
                    <w:txbxContent>
                      <w:p w:rsidR="00773A0A" w:rsidRDefault="00773A0A" w:rsidP="00D44C99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16" o:spid="_x0000_s122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" filled="f" stroked="f" strokeweight=".25pt">
                  <v:textbox inset="1pt,1pt,1pt,1pt">
                    <w:txbxContent>
                      <w:p w:rsidR="00773A0A" w:rsidRDefault="00773A0A" w:rsidP="00D44C99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417" o:spid="_x0000_s122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" filled="f" stroked="f" strokeweight=".25pt">
                  <v:textbox inset="1pt,1pt,1pt,1pt">
                    <w:txbxContent>
                      <w:p w:rsidR="00773A0A" w:rsidRDefault="00773A0A" w:rsidP="00D44C99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418" o:spid="_x0000_s122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" filled="f" stroked="f" strokeweight=".25pt">
                  <v:textbox inset="1pt,1pt,1pt,1pt">
                    <w:txbxContent>
                      <w:p w:rsidR="00773A0A" w:rsidRDefault="00773A0A" w:rsidP="00D44C99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419" o:spid="_x0000_s122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" filled="f" stroked="f" strokeweight=".25pt">
                  <v:textbox inset="1pt,1pt,1pt,1pt">
                    <w:txbxContent>
                      <w:p w:rsidR="00773A0A" w:rsidRDefault="00773A0A" w:rsidP="00D44C99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20" o:spid="_x0000_s1224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" filled="f" stroked="f" strokeweight=".25pt">
                  <v:textbox inset="1pt,1pt,1pt,1pt">
                    <w:txbxContent>
                      <w:p w:rsidR="00773A0A" w:rsidRPr="002D48FD" w:rsidRDefault="00951FFD" w:rsidP="00D44C99">
                        <w:pPr>
                          <w:pStyle w:val="a7"/>
                          <w:jc w:val="center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11</w:t>
                        </w:r>
                      </w:p>
                    </w:txbxContent>
                  </v:textbox>
                </v:rect>
                <v:rect id="Rectangle 421" o:spid="_x0000_s1225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" filled="f" stroked="f" strokeweight=".25pt">
                  <v:textbox inset="1pt,1pt,1pt,1pt">
                    <w:txbxContent>
                      <w:p w:rsidR="00773A0A" w:rsidRPr="00210955" w:rsidRDefault="00773A0A" w:rsidP="00D44C99">
                        <w:pPr>
                          <w:spacing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</w:pPr>
                        <w:r w:rsidRPr="003959DA"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КР.1-53 01 02.№</w:t>
                        </w:r>
                        <w:r w:rsidR="00084724" w:rsidRPr="00084724"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 xml:space="preserve"> </w:t>
                        </w:r>
                        <w:r w:rsidR="00084724"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10028398</w:t>
                        </w:r>
                        <w:r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.15.81-01</w:t>
                        </w:r>
                      </w:p>
                      <w:p w:rsidR="00773A0A" w:rsidRDefault="00773A0A" w:rsidP="00D44C99">
                        <w:pPr>
                          <w:pStyle w:val="a7"/>
                          <w:jc w:val="center"/>
                        </w:pPr>
                      </w:p>
                      <w:p w:rsidR="00773A0A" w:rsidRDefault="00773A0A" w:rsidP="00D44C99">
                        <w:pPr>
                          <w:pStyle w:val="a7"/>
                          <w:jc w:val="center"/>
                        </w:pPr>
                      </w:p>
                    </w:txbxContent>
                  </v:textbox>
                </v:rect>
                <w10:wrap anchorx="margin" anchory="page"/>
              </v:group>
            </w:pict>
          </mc:Fallback>
        </mc:AlternateContent>
      </w:r>
      <w:r w:rsidRPr="006B5ED0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3 Выполнение программы</w:t>
      </w:r>
      <w:bookmarkEnd w:id="7"/>
    </w:p>
    <w:p w:rsidR="00D44C99" w:rsidRPr="00414901" w:rsidRDefault="00D44C99" w:rsidP="00D44C99">
      <w:pPr>
        <w:rPr>
          <w:rFonts w:ascii="Times New Roman" w:hAnsi="Times New Roman" w:cs="Times New Roman"/>
          <w:sz w:val="28"/>
          <w:szCs w:val="28"/>
        </w:rPr>
      </w:pPr>
      <w:r w:rsidRPr="00414901">
        <w:rPr>
          <w:rFonts w:ascii="Times New Roman" w:hAnsi="Times New Roman" w:cs="Times New Roman"/>
          <w:sz w:val="28"/>
          <w:szCs w:val="28"/>
        </w:rPr>
        <w:t xml:space="preserve">Если при выполнении описанных ниже шагов будет допущена ошибка, ведущая к некорректной работе приложения -  </w:t>
      </w:r>
      <w:r w:rsidRPr="00414901">
        <w:rPr>
          <w:rFonts w:ascii="Times New Roman" w:hAnsi="Times New Roman" w:cs="Times New Roman"/>
          <w:b/>
          <w:sz w:val="28"/>
          <w:szCs w:val="28"/>
        </w:rPr>
        <w:t xml:space="preserve">потребуется очистка </w:t>
      </w:r>
      <w:r w:rsidRPr="00414901">
        <w:rPr>
          <w:rFonts w:ascii="Times New Roman" w:hAnsi="Times New Roman" w:cs="Times New Roman"/>
          <w:b/>
          <w:sz w:val="28"/>
          <w:szCs w:val="28"/>
          <w:lang w:val="en-US"/>
        </w:rPr>
        <w:t>cookie</w:t>
      </w:r>
      <w:r w:rsidRPr="00414901">
        <w:rPr>
          <w:rFonts w:ascii="Times New Roman" w:hAnsi="Times New Roman" w:cs="Times New Roman"/>
          <w:b/>
          <w:sz w:val="28"/>
          <w:szCs w:val="28"/>
        </w:rPr>
        <w:t xml:space="preserve"> браузера</w:t>
      </w:r>
      <w:r w:rsidRPr="00414901">
        <w:rPr>
          <w:rFonts w:ascii="Times New Roman" w:hAnsi="Times New Roman" w:cs="Times New Roman"/>
          <w:sz w:val="28"/>
          <w:szCs w:val="28"/>
        </w:rPr>
        <w:t xml:space="preserve">, на котором проект запускается, потому как аутентификация происходит непосредственно через них и в случае некорректного запуска, </w:t>
      </w:r>
      <w:r w:rsidRPr="00414901">
        <w:rPr>
          <w:rFonts w:ascii="Times New Roman" w:hAnsi="Times New Roman" w:cs="Times New Roman"/>
          <w:sz w:val="28"/>
          <w:szCs w:val="28"/>
          <w:lang w:val="en-US"/>
        </w:rPr>
        <w:t>cookie</w:t>
      </w:r>
      <w:r w:rsidRPr="00414901">
        <w:rPr>
          <w:rFonts w:ascii="Times New Roman" w:hAnsi="Times New Roman" w:cs="Times New Roman"/>
          <w:sz w:val="28"/>
          <w:szCs w:val="28"/>
        </w:rPr>
        <w:t xml:space="preserve"> этого сайта могут сохраниться некорректно, в результате чего цикл аутентификация(сохранение </w:t>
      </w:r>
      <w:r w:rsidRPr="00414901">
        <w:rPr>
          <w:rFonts w:ascii="Times New Roman" w:hAnsi="Times New Roman" w:cs="Times New Roman"/>
          <w:sz w:val="28"/>
          <w:szCs w:val="28"/>
          <w:lang w:val="en-US"/>
        </w:rPr>
        <w:t>cookie</w:t>
      </w:r>
      <w:r w:rsidRPr="00414901">
        <w:rPr>
          <w:rFonts w:ascii="Times New Roman" w:hAnsi="Times New Roman" w:cs="Times New Roman"/>
          <w:sz w:val="28"/>
          <w:szCs w:val="28"/>
        </w:rPr>
        <w:t xml:space="preserve">) –&gt; выход из аккаунта (удаление </w:t>
      </w:r>
      <w:r w:rsidRPr="00414901">
        <w:rPr>
          <w:rFonts w:ascii="Times New Roman" w:hAnsi="Times New Roman" w:cs="Times New Roman"/>
          <w:sz w:val="28"/>
          <w:szCs w:val="28"/>
          <w:lang w:val="en-US"/>
        </w:rPr>
        <w:t>cookie</w:t>
      </w:r>
      <w:r w:rsidRPr="00414901">
        <w:rPr>
          <w:rFonts w:ascii="Times New Roman" w:hAnsi="Times New Roman" w:cs="Times New Roman"/>
          <w:sz w:val="28"/>
          <w:szCs w:val="28"/>
        </w:rPr>
        <w:t>) будет нарушен.</w:t>
      </w:r>
    </w:p>
    <w:p w:rsidR="00D44C99" w:rsidRPr="00414901" w:rsidRDefault="00D44C99" w:rsidP="00D44C99">
      <w:pPr>
        <w:rPr>
          <w:rFonts w:ascii="Times New Roman" w:hAnsi="Times New Roman" w:cs="Times New Roman"/>
          <w:sz w:val="28"/>
          <w:szCs w:val="28"/>
        </w:rPr>
      </w:pPr>
      <w:r w:rsidRPr="00414901">
        <w:rPr>
          <w:rFonts w:ascii="Times New Roman" w:hAnsi="Times New Roman" w:cs="Times New Roman"/>
          <w:sz w:val="28"/>
          <w:szCs w:val="28"/>
        </w:rPr>
        <w:t>Перейдем к самим шагам:</w:t>
      </w:r>
    </w:p>
    <w:p w:rsidR="00D44C99" w:rsidRPr="00414901" w:rsidRDefault="00D44C99" w:rsidP="00D44C99">
      <w:pPr>
        <w:pStyle w:val="a9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  <w:lang w:val="ru-RU"/>
        </w:rPr>
      </w:pPr>
      <w:r w:rsidRPr="00414901">
        <w:rPr>
          <w:rFonts w:ascii="Times New Roman" w:hAnsi="Times New Roman" w:cs="Times New Roman"/>
          <w:sz w:val="28"/>
          <w:szCs w:val="28"/>
          <w:lang w:val="ru-RU"/>
        </w:rPr>
        <w:t xml:space="preserve">Перейти в папку </w:t>
      </w:r>
      <w:r w:rsidRPr="00414901">
        <w:rPr>
          <w:rFonts w:ascii="Times New Roman" w:hAnsi="Times New Roman" w:cs="Times New Roman"/>
          <w:sz w:val="28"/>
          <w:szCs w:val="28"/>
          <w:lang w:val="en-US"/>
        </w:rPr>
        <w:t>/CourseWork/database</w:t>
      </w:r>
    </w:p>
    <w:p w:rsidR="00D44C99" w:rsidRPr="00414901" w:rsidRDefault="00D44C99" w:rsidP="00D44C99">
      <w:pPr>
        <w:pStyle w:val="a9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  <w:lang w:val="ru-RU"/>
        </w:rPr>
      </w:pPr>
      <w:r w:rsidRPr="00414901">
        <w:rPr>
          <w:rFonts w:ascii="Times New Roman" w:hAnsi="Times New Roman" w:cs="Times New Roman"/>
          <w:sz w:val="28"/>
          <w:szCs w:val="28"/>
          <w:lang w:val="ru-RU"/>
        </w:rPr>
        <w:t xml:space="preserve">Запустить скрипт </w:t>
      </w:r>
      <w:r w:rsidRPr="00414901">
        <w:rPr>
          <w:rFonts w:ascii="Times New Roman" w:hAnsi="Times New Roman" w:cs="Times New Roman"/>
          <w:sz w:val="28"/>
          <w:szCs w:val="28"/>
          <w:lang w:val="en-US"/>
        </w:rPr>
        <w:t>CreatedbWithTables.sql</w:t>
      </w:r>
    </w:p>
    <w:p w:rsidR="00D44C99" w:rsidRPr="00414901" w:rsidRDefault="00D44C99" w:rsidP="00D44C99">
      <w:pPr>
        <w:pStyle w:val="a9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  <w:lang w:val="en-US"/>
        </w:rPr>
      </w:pPr>
      <w:r w:rsidRPr="00414901">
        <w:rPr>
          <w:rFonts w:ascii="Times New Roman" w:hAnsi="Times New Roman" w:cs="Times New Roman"/>
          <w:sz w:val="28"/>
          <w:szCs w:val="28"/>
          <w:lang w:val="ru-RU"/>
        </w:rPr>
        <w:t>Перейти</w:t>
      </w:r>
      <w:r w:rsidRPr="0041490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14901">
        <w:rPr>
          <w:rFonts w:ascii="Times New Roman" w:hAnsi="Times New Roman" w:cs="Times New Roman"/>
          <w:sz w:val="28"/>
          <w:szCs w:val="28"/>
          <w:lang w:val="ru-RU"/>
        </w:rPr>
        <w:t>в</w:t>
      </w:r>
      <w:r w:rsidRPr="0041490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14901">
        <w:rPr>
          <w:rFonts w:ascii="Times New Roman" w:hAnsi="Times New Roman" w:cs="Times New Roman"/>
          <w:sz w:val="28"/>
          <w:szCs w:val="28"/>
          <w:lang w:val="ru-RU"/>
        </w:rPr>
        <w:t>папку</w:t>
      </w:r>
      <w:r w:rsidRPr="00414901">
        <w:rPr>
          <w:rFonts w:ascii="Times New Roman" w:hAnsi="Times New Roman" w:cs="Times New Roman"/>
          <w:sz w:val="28"/>
          <w:szCs w:val="28"/>
          <w:lang w:val="en-US"/>
        </w:rPr>
        <w:t xml:space="preserve"> /CourseWork/database/Inserts</w:t>
      </w:r>
    </w:p>
    <w:p w:rsidR="00D44C99" w:rsidRPr="00414901" w:rsidRDefault="00D44C99" w:rsidP="00D44C99">
      <w:pPr>
        <w:pStyle w:val="a9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  <w:lang w:val="ru-RU"/>
        </w:rPr>
      </w:pPr>
      <w:r w:rsidRPr="00414901">
        <w:rPr>
          <w:rFonts w:ascii="Times New Roman" w:hAnsi="Times New Roman" w:cs="Times New Roman"/>
          <w:sz w:val="28"/>
          <w:szCs w:val="28"/>
          <w:lang w:val="ru-RU"/>
        </w:rPr>
        <w:t xml:space="preserve">Запустить скрипт </w:t>
      </w:r>
      <w:r w:rsidRPr="00414901">
        <w:rPr>
          <w:rFonts w:ascii="Times New Roman" w:hAnsi="Times New Roman" w:cs="Times New Roman"/>
          <w:sz w:val="28"/>
          <w:szCs w:val="28"/>
          <w:lang w:val="en-US"/>
        </w:rPr>
        <w:t>Insert</w:t>
      </w:r>
      <w:r w:rsidRPr="00414901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414901">
        <w:rPr>
          <w:rFonts w:ascii="Times New Roman" w:hAnsi="Times New Roman" w:cs="Times New Roman"/>
          <w:sz w:val="28"/>
          <w:szCs w:val="28"/>
          <w:lang w:val="en-US"/>
        </w:rPr>
        <w:t>all</w:t>
      </w:r>
      <w:r w:rsidRPr="00414901">
        <w:rPr>
          <w:rFonts w:ascii="Times New Roman" w:hAnsi="Times New Roman" w:cs="Times New Roman"/>
          <w:sz w:val="28"/>
          <w:szCs w:val="28"/>
          <w:lang w:val="ru-RU"/>
        </w:rPr>
        <w:t>.</w:t>
      </w:r>
      <w:r w:rsidRPr="00414901">
        <w:rPr>
          <w:rFonts w:ascii="Times New Roman" w:hAnsi="Times New Roman" w:cs="Times New Roman"/>
          <w:sz w:val="28"/>
          <w:szCs w:val="28"/>
          <w:lang w:val="en-US"/>
        </w:rPr>
        <w:t>sql</w:t>
      </w:r>
    </w:p>
    <w:p w:rsidR="00D44C99" w:rsidRPr="00414901" w:rsidRDefault="00D44C99" w:rsidP="00D44C99">
      <w:pPr>
        <w:rPr>
          <w:rFonts w:ascii="Times New Roman" w:hAnsi="Times New Roman" w:cs="Times New Roman"/>
          <w:sz w:val="28"/>
          <w:szCs w:val="28"/>
          <w:u w:val="single"/>
        </w:rPr>
      </w:pPr>
      <w:r w:rsidRPr="00414901">
        <w:rPr>
          <w:rFonts w:ascii="Times New Roman" w:hAnsi="Times New Roman" w:cs="Times New Roman"/>
          <w:sz w:val="28"/>
          <w:szCs w:val="28"/>
        </w:rPr>
        <w:t>Теперь необходимо войти в проект,</w:t>
      </w:r>
      <w:r w:rsidRPr="00414901">
        <w:rPr>
          <w:rFonts w:ascii="Times New Roman" w:hAnsi="Times New Roman" w:cs="Times New Roman"/>
          <w:sz w:val="28"/>
          <w:szCs w:val="28"/>
          <w:u w:val="single"/>
        </w:rPr>
        <w:t xml:space="preserve"> но не запускать его</w:t>
      </w:r>
    </w:p>
    <w:p w:rsidR="00EE75A1" w:rsidRPr="00414901" w:rsidRDefault="00EE75A1" w:rsidP="00EE75A1">
      <w:pPr>
        <w:rPr>
          <w:rFonts w:ascii="Times New Roman" w:hAnsi="Times New Roman" w:cs="Times New Roman"/>
          <w:sz w:val="28"/>
          <w:szCs w:val="28"/>
        </w:rPr>
      </w:pPr>
      <w:r w:rsidRPr="00414901">
        <w:rPr>
          <w:rFonts w:ascii="Times New Roman" w:hAnsi="Times New Roman" w:cs="Times New Roman"/>
          <w:sz w:val="28"/>
          <w:szCs w:val="28"/>
        </w:rPr>
        <w:t xml:space="preserve">Для этого следует перейти в папку </w:t>
      </w:r>
      <w:r w:rsidRPr="00414901">
        <w:rPr>
          <w:rFonts w:ascii="Times New Roman" w:hAnsi="Times New Roman" w:cs="Times New Roman"/>
          <w:sz w:val="28"/>
          <w:szCs w:val="28"/>
          <w:lang w:val="en-US"/>
        </w:rPr>
        <w:t>Shop</w:t>
      </w:r>
      <w:r w:rsidRPr="00414901">
        <w:rPr>
          <w:rFonts w:ascii="Times New Roman" w:hAnsi="Times New Roman" w:cs="Times New Roman"/>
          <w:sz w:val="28"/>
          <w:szCs w:val="28"/>
        </w:rPr>
        <w:t>.</w:t>
      </w:r>
      <w:r w:rsidRPr="00414901">
        <w:rPr>
          <w:rFonts w:ascii="Times New Roman" w:hAnsi="Times New Roman" w:cs="Times New Roman"/>
          <w:sz w:val="28"/>
          <w:szCs w:val="28"/>
          <w:lang w:val="en-US"/>
        </w:rPr>
        <w:t>WebApplication</w:t>
      </w:r>
      <w:r w:rsidRPr="00414901">
        <w:rPr>
          <w:rFonts w:ascii="Times New Roman" w:hAnsi="Times New Roman" w:cs="Times New Roman"/>
          <w:sz w:val="28"/>
          <w:szCs w:val="28"/>
        </w:rPr>
        <w:t xml:space="preserve"> и запустить файл .</w:t>
      </w:r>
      <w:r w:rsidRPr="00414901">
        <w:rPr>
          <w:rFonts w:ascii="Times New Roman" w:hAnsi="Times New Roman" w:cs="Times New Roman"/>
          <w:sz w:val="28"/>
          <w:szCs w:val="28"/>
          <w:lang w:val="en-US"/>
        </w:rPr>
        <w:t>sln</w:t>
      </w:r>
      <w:r w:rsidRPr="00414901">
        <w:rPr>
          <w:rFonts w:ascii="Times New Roman" w:hAnsi="Times New Roman" w:cs="Times New Roman"/>
          <w:sz w:val="28"/>
          <w:szCs w:val="28"/>
        </w:rPr>
        <w:t>(рис.2)</w:t>
      </w:r>
    </w:p>
    <w:p w:rsidR="00EE75A1" w:rsidRPr="00414901" w:rsidRDefault="00EE75A1" w:rsidP="00EE75A1">
      <w:pPr>
        <w:rPr>
          <w:rFonts w:ascii="Times New Roman" w:hAnsi="Times New Roman" w:cs="Times New Roman"/>
          <w:sz w:val="28"/>
          <w:szCs w:val="28"/>
          <w:u w:val="single"/>
        </w:rPr>
      </w:pPr>
      <w:r w:rsidRPr="0041490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073EBF0" wp14:editId="1A2F2BC2">
            <wp:extent cx="6214110" cy="2415540"/>
            <wp:effectExtent l="0" t="0" r="0" b="3810"/>
            <wp:docPr id="1104" name="Рисунок 1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214110" cy="2415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E75A1" w:rsidRPr="00414901" w:rsidRDefault="00EE75A1" w:rsidP="00EE75A1">
      <w:pPr>
        <w:jc w:val="center"/>
        <w:rPr>
          <w:rFonts w:ascii="Times New Roman" w:hAnsi="Times New Roman" w:cs="Times New Roman"/>
          <w:sz w:val="28"/>
          <w:szCs w:val="28"/>
        </w:rPr>
      </w:pPr>
      <w:r w:rsidRPr="00414901">
        <w:rPr>
          <w:rFonts w:ascii="Times New Roman" w:hAnsi="Times New Roman" w:cs="Times New Roman"/>
          <w:sz w:val="28"/>
          <w:szCs w:val="28"/>
        </w:rPr>
        <w:t>Рисунок 2 – Папка проекта</w:t>
      </w:r>
    </w:p>
    <w:p w:rsidR="00D44C99" w:rsidRDefault="00D44C99" w:rsidP="00D44C99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414901">
        <w:rPr>
          <w:rFonts w:ascii="Times New Roman" w:hAnsi="Times New Roman" w:cs="Times New Roman"/>
          <w:sz w:val="28"/>
          <w:szCs w:val="28"/>
        </w:rPr>
        <w:t xml:space="preserve">В пространстве имен </w:t>
      </w:r>
      <w:r w:rsidRPr="00414901">
        <w:rPr>
          <w:rFonts w:ascii="Times New Roman" w:hAnsi="Times New Roman" w:cs="Times New Roman"/>
          <w:color w:val="000000"/>
          <w:sz w:val="28"/>
          <w:szCs w:val="28"/>
        </w:rPr>
        <w:t>Shop.Data.Constants необходимо заменить строку подключения</w:t>
      </w:r>
      <w:r w:rsidR="00EE75A1" w:rsidRPr="00414901">
        <w:rPr>
          <w:rFonts w:ascii="Times New Roman" w:hAnsi="Times New Roman" w:cs="Times New Roman"/>
          <w:color w:val="000000"/>
          <w:sz w:val="28"/>
          <w:szCs w:val="28"/>
        </w:rPr>
        <w:t>(Рис. 3)</w:t>
      </w:r>
    </w:p>
    <w:p w:rsidR="00414901" w:rsidRDefault="00414901" w:rsidP="00D44C99">
      <w:pPr>
        <w:rPr>
          <w:rFonts w:ascii="Times New Roman" w:hAnsi="Times New Roman" w:cs="Times New Roman"/>
          <w:color w:val="000000"/>
          <w:sz w:val="28"/>
          <w:szCs w:val="28"/>
        </w:rPr>
      </w:pPr>
    </w:p>
    <w:p w:rsidR="00414901" w:rsidRDefault="00414901" w:rsidP="00D44C99">
      <w:pPr>
        <w:rPr>
          <w:rFonts w:ascii="Times New Roman" w:hAnsi="Times New Roman" w:cs="Times New Roman"/>
          <w:color w:val="000000"/>
          <w:sz w:val="28"/>
          <w:szCs w:val="28"/>
        </w:rPr>
      </w:pPr>
    </w:p>
    <w:p w:rsidR="00414901" w:rsidRDefault="00414901" w:rsidP="00D44C99">
      <w:pPr>
        <w:rPr>
          <w:rFonts w:ascii="Times New Roman" w:hAnsi="Times New Roman" w:cs="Times New Roman"/>
          <w:color w:val="000000"/>
          <w:sz w:val="28"/>
          <w:szCs w:val="28"/>
        </w:rPr>
      </w:pPr>
    </w:p>
    <w:p w:rsidR="00414901" w:rsidRDefault="00414901" w:rsidP="00D44C99">
      <w:pPr>
        <w:rPr>
          <w:rFonts w:ascii="Times New Roman" w:hAnsi="Times New Roman" w:cs="Times New Roman"/>
          <w:color w:val="000000"/>
          <w:sz w:val="28"/>
          <w:szCs w:val="28"/>
        </w:rPr>
      </w:pPr>
    </w:p>
    <w:p w:rsidR="00414901" w:rsidRPr="00414901" w:rsidRDefault="00414901" w:rsidP="00D44C99">
      <w:pPr>
        <w:rPr>
          <w:rFonts w:ascii="Times New Roman" w:hAnsi="Times New Roman" w:cs="Times New Roman"/>
          <w:sz w:val="28"/>
          <w:szCs w:val="28"/>
          <w:u w:val="single"/>
        </w:rPr>
      </w:pPr>
    </w:p>
    <w:p w:rsidR="00D44C99" w:rsidRPr="00414901" w:rsidRDefault="00414901" w:rsidP="00D44C99">
      <w:pPr>
        <w:rPr>
          <w:rFonts w:ascii="Times New Roman" w:hAnsi="Times New Roman" w:cs="Times New Roman"/>
          <w:sz w:val="28"/>
          <w:szCs w:val="28"/>
          <w:u w:val="single"/>
        </w:rPr>
      </w:pPr>
      <w:r w:rsidRPr="00414901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anchor distT="0" distB="0" distL="114300" distR="114300" simplePos="0" relativeHeight="251713536" behindDoc="0" locked="0" layoutInCell="1" allowOverlap="1" wp14:anchorId="74F3F726" wp14:editId="4E5D5E05">
            <wp:simplePos x="0" y="0"/>
            <wp:positionH relativeFrom="page">
              <wp:posOffset>1398963</wp:posOffset>
            </wp:positionH>
            <wp:positionV relativeFrom="paragraph">
              <wp:posOffset>-153785</wp:posOffset>
            </wp:positionV>
            <wp:extent cx="4053840" cy="2323103"/>
            <wp:effectExtent l="0" t="0" r="3810" b="1270"/>
            <wp:wrapNone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53840" cy="2323103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D44C99" w:rsidRPr="00414901" w:rsidRDefault="00D44C99" w:rsidP="00D44C99">
      <w:pPr>
        <w:ind w:left="360"/>
        <w:rPr>
          <w:rFonts w:ascii="Times New Roman" w:hAnsi="Times New Roman" w:cs="Times New Roman"/>
          <w:sz w:val="28"/>
          <w:szCs w:val="28"/>
          <w:u w:val="single"/>
        </w:rPr>
      </w:pPr>
    </w:p>
    <w:p w:rsidR="00414901" w:rsidRDefault="00EE75A1" w:rsidP="00414901">
      <w:pPr>
        <w:ind w:left="360"/>
        <w:rPr>
          <w:rFonts w:ascii="Times New Roman" w:hAnsi="Times New Roman" w:cs="Times New Roman"/>
          <w:sz w:val="28"/>
          <w:szCs w:val="28"/>
        </w:rPr>
      </w:pPr>
      <w:r w:rsidRPr="00414901">
        <w:rPr>
          <w:rFonts w:ascii="Times New Roman" w:hAnsi="Times New Roman" w:cs="Times New Roman"/>
          <w:sz w:val="28"/>
          <w:szCs w:val="28"/>
        </w:rPr>
        <w:t xml:space="preserve">                </w:t>
      </w:r>
    </w:p>
    <w:p w:rsidR="00414901" w:rsidRDefault="00414901" w:rsidP="00414901">
      <w:pPr>
        <w:ind w:left="360"/>
        <w:rPr>
          <w:rFonts w:ascii="Times New Roman" w:hAnsi="Times New Roman" w:cs="Times New Roman"/>
          <w:sz w:val="28"/>
          <w:szCs w:val="28"/>
        </w:rPr>
      </w:pPr>
    </w:p>
    <w:p w:rsidR="00414901" w:rsidRDefault="00414901" w:rsidP="00414901">
      <w:pPr>
        <w:ind w:left="360"/>
        <w:rPr>
          <w:rFonts w:ascii="Times New Roman" w:hAnsi="Times New Roman" w:cs="Times New Roman"/>
          <w:sz w:val="28"/>
          <w:szCs w:val="28"/>
        </w:rPr>
      </w:pPr>
    </w:p>
    <w:p w:rsidR="00414901" w:rsidRDefault="00414901" w:rsidP="00414901">
      <w:pPr>
        <w:ind w:left="360"/>
        <w:rPr>
          <w:rFonts w:ascii="Times New Roman" w:hAnsi="Times New Roman" w:cs="Times New Roman"/>
          <w:sz w:val="28"/>
          <w:szCs w:val="28"/>
        </w:rPr>
      </w:pPr>
    </w:p>
    <w:p w:rsidR="00EE75A1" w:rsidRPr="00414901" w:rsidRDefault="00EE75A1" w:rsidP="00414901">
      <w:pPr>
        <w:ind w:left="360"/>
        <w:rPr>
          <w:rFonts w:ascii="Times New Roman" w:hAnsi="Times New Roman" w:cs="Times New Roman"/>
          <w:sz w:val="28"/>
          <w:szCs w:val="28"/>
        </w:rPr>
      </w:pPr>
      <w:r w:rsidRPr="00414901">
        <w:rPr>
          <w:rFonts w:ascii="Times New Roman" w:hAnsi="Times New Roman" w:cs="Times New Roman"/>
          <w:sz w:val="28"/>
          <w:szCs w:val="28"/>
        </w:rPr>
        <w:t xml:space="preserve">          </w:t>
      </w:r>
      <w:r w:rsidR="00414901">
        <w:rPr>
          <w:rFonts w:ascii="Times New Roman" w:hAnsi="Times New Roman" w:cs="Times New Roman"/>
          <w:sz w:val="28"/>
          <w:szCs w:val="28"/>
        </w:rPr>
        <w:t xml:space="preserve">     </w:t>
      </w:r>
      <w:r w:rsidRPr="00414901">
        <w:rPr>
          <w:rFonts w:ascii="Times New Roman" w:hAnsi="Times New Roman" w:cs="Times New Roman"/>
          <w:sz w:val="28"/>
          <w:szCs w:val="28"/>
        </w:rPr>
        <w:t xml:space="preserve"> Рисунок 3 – строка подключения</w:t>
      </w:r>
    </w:p>
    <w:p w:rsidR="00D44C99" w:rsidRPr="00414901" w:rsidRDefault="00D44C99" w:rsidP="00D44C99">
      <w:pPr>
        <w:ind w:left="360"/>
        <w:rPr>
          <w:rFonts w:ascii="Times New Roman" w:hAnsi="Times New Roman" w:cs="Times New Roman"/>
          <w:sz w:val="28"/>
          <w:szCs w:val="28"/>
        </w:rPr>
      </w:pPr>
      <w:r w:rsidRPr="00414901">
        <w:rPr>
          <w:rFonts w:ascii="Times New Roman" w:hAnsi="Times New Roman" w:cs="Times New Roman"/>
          <w:sz w:val="28"/>
          <w:szCs w:val="28"/>
        </w:rPr>
        <w:t>Её можно получить, добавив в обозреватель серверов запущенную по приведенным выше шагам базу данных, после чего открыть окно свойств где собственно строка подключения и находится</w:t>
      </w:r>
      <w:r w:rsidR="00EE75A1" w:rsidRPr="00414901">
        <w:rPr>
          <w:rFonts w:ascii="Times New Roman" w:hAnsi="Times New Roman" w:cs="Times New Roman"/>
          <w:sz w:val="28"/>
          <w:szCs w:val="28"/>
        </w:rPr>
        <w:t>(рис. 4)</w:t>
      </w:r>
      <w:r w:rsidRPr="00414901">
        <w:rPr>
          <w:rFonts w:ascii="Times New Roman" w:hAnsi="Times New Roman" w:cs="Times New Roman"/>
          <w:sz w:val="28"/>
          <w:szCs w:val="28"/>
        </w:rPr>
        <w:t xml:space="preserve"> </w:t>
      </w:r>
    </w:p>
    <w:p w:rsidR="00D44C99" w:rsidRPr="00414901" w:rsidRDefault="00EE75A1" w:rsidP="00D44C99">
      <w:pPr>
        <w:ind w:left="360"/>
        <w:rPr>
          <w:rFonts w:ascii="Times New Roman" w:hAnsi="Times New Roman" w:cs="Times New Roman"/>
          <w:sz w:val="28"/>
          <w:szCs w:val="28"/>
        </w:rPr>
      </w:pPr>
      <w:r w:rsidRPr="0041490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718656" behindDoc="0" locked="0" layoutInCell="1" allowOverlap="1" wp14:anchorId="6EECD156" wp14:editId="0E27C330">
            <wp:simplePos x="0" y="0"/>
            <wp:positionH relativeFrom="margin">
              <wp:align>left</wp:align>
            </wp:positionH>
            <wp:positionV relativeFrom="paragraph">
              <wp:posOffset>11430</wp:posOffset>
            </wp:positionV>
            <wp:extent cx="3429265" cy="1981200"/>
            <wp:effectExtent l="0" t="0" r="0" b="0"/>
            <wp:wrapNone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29265" cy="19812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D44C99" w:rsidRPr="0041490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715584" behindDoc="0" locked="0" layoutInCell="1" allowOverlap="1" wp14:anchorId="2677AE21" wp14:editId="585FE979">
            <wp:simplePos x="0" y="0"/>
            <wp:positionH relativeFrom="margin">
              <wp:align>right</wp:align>
            </wp:positionH>
            <wp:positionV relativeFrom="paragraph">
              <wp:posOffset>9525</wp:posOffset>
            </wp:positionV>
            <wp:extent cx="3177540" cy="2350863"/>
            <wp:effectExtent l="0" t="0" r="3810" b="0"/>
            <wp:wrapNone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77540" cy="2350863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D44C99" w:rsidRPr="00414901" w:rsidRDefault="00D44C99" w:rsidP="00D44C99">
      <w:pPr>
        <w:ind w:left="360"/>
        <w:rPr>
          <w:rFonts w:ascii="Times New Roman" w:hAnsi="Times New Roman" w:cs="Times New Roman"/>
          <w:sz w:val="28"/>
          <w:szCs w:val="28"/>
        </w:rPr>
      </w:pPr>
    </w:p>
    <w:p w:rsidR="00D44C99" w:rsidRPr="00414901" w:rsidRDefault="00D44C99" w:rsidP="00D44C99">
      <w:pPr>
        <w:ind w:left="360"/>
        <w:rPr>
          <w:rFonts w:ascii="Times New Roman" w:hAnsi="Times New Roman" w:cs="Times New Roman"/>
          <w:sz w:val="28"/>
          <w:szCs w:val="28"/>
        </w:rPr>
      </w:pPr>
    </w:p>
    <w:p w:rsidR="00D44C99" w:rsidRPr="00414901" w:rsidRDefault="00D44C99" w:rsidP="00D44C99">
      <w:pPr>
        <w:ind w:left="360"/>
        <w:rPr>
          <w:rFonts w:ascii="Times New Roman" w:hAnsi="Times New Roman" w:cs="Times New Roman"/>
          <w:sz w:val="28"/>
          <w:szCs w:val="28"/>
        </w:rPr>
      </w:pPr>
    </w:p>
    <w:p w:rsidR="00D44C99" w:rsidRPr="00414901" w:rsidRDefault="00D44C99" w:rsidP="00D44C99">
      <w:pPr>
        <w:ind w:left="360"/>
        <w:rPr>
          <w:rFonts w:ascii="Times New Roman" w:hAnsi="Times New Roman" w:cs="Times New Roman"/>
          <w:sz w:val="28"/>
          <w:szCs w:val="28"/>
        </w:rPr>
      </w:pPr>
    </w:p>
    <w:p w:rsidR="00EE75A1" w:rsidRPr="00414901" w:rsidRDefault="00EE75A1" w:rsidP="00414901">
      <w:pPr>
        <w:rPr>
          <w:rFonts w:ascii="Times New Roman" w:hAnsi="Times New Roman" w:cs="Times New Roman"/>
          <w:sz w:val="28"/>
          <w:szCs w:val="28"/>
        </w:rPr>
      </w:pPr>
    </w:p>
    <w:p w:rsidR="00EE75A1" w:rsidRPr="00414901" w:rsidRDefault="00EE75A1" w:rsidP="00EE75A1">
      <w:pPr>
        <w:rPr>
          <w:rFonts w:ascii="Times New Roman" w:hAnsi="Times New Roman" w:cs="Times New Roman"/>
          <w:sz w:val="28"/>
          <w:szCs w:val="28"/>
        </w:rPr>
      </w:pPr>
      <w:r w:rsidRPr="00414901">
        <w:rPr>
          <w:rFonts w:ascii="Times New Roman" w:hAnsi="Times New Roman" w:cs="Times New Roman"/>
          <w:sz w:val="28"/>
          <w:szCs w:val="28"/>
        </w:rPr>
        <w:t>Рисунок 4 – Свойства Базы данных</w:t>
      </w:r>
    </w:p>
    <w:p w:rsidR="00414901" w:rsidRPr="00414901" w:rsidRDefault="00D44C99" w:rsidP="00414901">
      <w:pPr>
        <w:ind w:left="360"/>
        <w:rPr>
          <w:rFonts w:ascii="Times New Roman" w:hAnsi="Times New Roman" w:cs="Times New Roman"/>
          <w:sz w:val="28"/>
          <w:szCs w:val="28"/>
        </w:rPr>
      </w:pPr>
      <w:r w:rsidRPr="00414901">
        <w:rPr>
          <w:rFonts w:ascii="Times New Roman" w:hAnsi="Times New Roman" w:cs="Times New Roman"/>
          <w:sz w:val="28"/>
          <w:szCs w:val="28"/>
        </w:rPr>
        <w:t>Если все было сделано правильно, приложение можно запуск</w:t>
      </w:r>
      <w:r w:rsidR="00414901">
        <w:rPr>
          <w:rFonts w:ascii="Times New Roman" w:hAnsi="Times New Roman" w:cs="Times New Roman"/>
          <w:sz w:val="28"/>
          <w:szCs w:val="28"/>
        </w:rPr>
        <w:t>ать.</w:t>
      </w:r>
    </w:p>
    <w:p w:rsidR="00D44C99" w:rsidRPr="00414901" w:rsidRDefault="00D44C99" w:rsidP="00414901">
      <w:pPr>
        <w:ind w:left="360"/>
        <w:rPr>
          <w:rFonts w:ascii="Times New Roman" w:hAnsi="Times New Roman" w:cs="Times New Roman"/>
          <w:b/>
          <w:sz w:val="28"/>
          <w:szCs w:val="28"/>
        </w:rPr>
      </w:pPr>
      <w:r w:rsidRPr="00414901">
        <w:rPr>
          <w:rFonts w:ascii="Times New Roman" w:hAnsi="Times New Roman" w:cs="Times New Roman"/>
          <w:b/>
          <w:sz w:val="28"/>
          <w:szCs w:val="28"/>
        </w:rPr>
        <w:t>Ниже приведён перечень пользователей(при желании новых можно зарегистрировать, и выдать любую роль с п</w:t>
      </w:r>
      <w:r w:rsidR="00414901">
        <w:rPr>
          <w:rFonts w:ascii="Times New Roman" w:hAnsi="Times New Roman" w:cs="Times New Roman"/>
          <w:b/>
          <w:sz w:val="28"/>
          <w:szCs w:val="28"/>
        </w:rPr>
        <w:t>омощью аккаунта администратора)</w:t>
      </w:r>
    </w:p>
    <w:tbl>
      <w:tblPr>
        <w:tblStyle w:val="aa"/>
        <w:tblW w:w="0" w:type="auto"/>
        <w:tblInd w:w="360" w:type="dxa"/>
        <w:tblLook w:val="04A0" w:firstRow="1" w:lastRow="0" w:firstColumn="1" w:lastColumn="0" w:noHBand="0" w:noVBand="1"/>
      </w:tblPr>
      <w:tblGrid>
        <w:gridCol w:w="2881"/>
        <w:gridCol w:w="2862"/>
        <w:gridCol w:w="2873"/>
      </w:tblGrid>
      <w:tr w:rsidR="00D44C99" w:rsidRPr="00414901" w:rsidTr="00414901">
        <w:trPr>
          <w:trHeight w:val="411"/>
        </w:trPr>
        <w:tc>
          <w:tcPr>
            <w:tcW w:w="2881" w:type="dxa"/>
          </w:tcPr>
          <w:p w:rsidR="00D44C99" w:rsidRPr="00414901" w:rsidRDefault="00D44C99" w:rsidP="00EF1AA3">
            <w:pPr>
              <w:rPr>
                <w:rFonts w:ascii="Times New Roman" w:hAnsi="Times New Roman" w:cs="Times New Roman"/>
                <w:b/>
                <w:color w:val="FF0000"/>
                <w:sz w:val="20"/>
                <w:szCs w:val="20"/>
              </w:rPr>
            </w:pPr>
            <w:r w:rsidRPr="00414901">
              <w:rPr>
                <w:rFonts w:ascii="Times New Roman" w:hAnsi="Times New Roman" w:cs="Times New Roman"/>
                <w:b/>
                <w:color w:val="FF0000"/>
                <w:sz w:val="20"/>
                <w:szCs w:val="20"/>
                <w:lang w:val="en-US"/>
              </w:rPr>
              <w:t>Login</w:t>
            </w:r>
          </w:p>
        </w:tc>
        <w:tc>
          <w:tcPr>
            <w:tcW w:w="2862" w:type="dxa"/>
          </w:tcPr>
          <w:p w:rsidR="00D44C99" w:rsidRPr="00414901" w:rsidRDefault="00D44C99" w:rsidP="00EF1AA3">
            <w:pPr>
              <w:rPr>
                <w:rFonts w:ascii="Times New Roman" w:hAnsi="Times New Roman" w:cs="Times New Roman"/>
                <w:b/>
                <w:color w:val="FF0000"/>
                <w:sz w:val="20"/>
                <w:szCs w:val="20"/>
              </w:rPr>
            </w:pPr>
            <w:r w:rsidRPr="00414901">
              <w:rPr>
                <w:rFonts w:ascii="Times New Roman" w:hAnsi="Times New Roman" w:cs="Times New Roman"/>
                <w:b/>
                <w:color w:val="FF0000"/>
                <w:sz w:val="20"/>
                <w:szCs w:val="20"/>
                <w:lang w:val="en-US"/>
              </w:rPr>
              <w:t>Password</w:t>
            </w:r>
          </w:p>
        </w:tc>
        <w:tc>
          <w:tcPr>
            <w:tcW w:w="2873" w:type="dxa"/>
          </w:tcPr>
          <w:p w:rsidR="00D44C99" w:rsidRPr="00414901" w:rsidRDefault="00D44C99" w:rsidP="00EF1AA3">
            <w:pPr>
              <w:rPr>
                <w:rFonts w:ascii="Times New Roman" w:hAnsi="Times New Roman" w:cs="Times New Roman"/>
                <w:b/>
                <w:color w:val="FF0000"/>
                <w:sz w:val="20"/>
                <w:szCs w:val="20"/>
                <w:lang w:val="en-US"/>
              </w:rPr>
            </w:pPr>
            <w:r w:rsidRPr="00414901">
              <w:rPr>
                <w:rFonts w:ascii="Times New Roman" w:hAnsi="Times New Roman" w:cs="Times New Roman"/>
                <w:b/>
                <w:color w:val="FF0000"/>
                <w:sz w:val="20"/>
                <w:szCs w:val="20"/>
                <w:lang w:val="en-US"/>
              </w:rPr>
              <w:t>Role</w:t>
            </w:r>
          </w:p>
        </w:tc>
      </w:tr>
      <w:tr w:rsidR="00D44C99" w:rsidRPr="00414901" w:rsidTr="00414901">
        <w:trPr>
          <w:trHeight w:val="421"/>
        </w:trPr>
        <w:tc>
          <w:tcPr>
            <w:tcW w:w="2881" w:type="dxa"/>
          </w:tcPr>
          <w:p w:rsidR="00D44C99" w:rsidRPr="00414901" w:rsidRDefault="00D44C99" w:rsidP="00EF1AA3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414901"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  <w:t>VlastelinValentin</w:t>
            </w:r>
          </w:p>
        </w:tc>
        <w:tc>
          <w:tcPr>
            <w:tcW w:w="2862" w:type="dxa"/>
          </w:tcPr>
          <w:p w:rsidR="00D44C99" w:rsidRPr="00414901" w:rsidRDefault="00D44C99" w:rsidP="00EF1AA3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414901">
              <w:rPr>
                <w:rFonts w:ascii="Times New Roman" w:hAnsi="Times New Roman" w:cs="Times New Roman"/>
                <w:b/>
                <w:sz w:val="20"/>
                <w:szCs w:val="20"/>
              </w:rPr>
              <w:t>павук</w:t>
            </w:r>
          </w:p>
        </w:tc>
        <w:tc>
          <w:tcPr>
            <w:tcW w:w="2873" w:type="dxa"/>
          </w:tcPr>
          <w:p w:rsidR="00D44C99" w:rsidRPr="00414901" w:rsidRDefault="00D44C99" w:rsidP="00EF1AA3">
            <w:pPr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</w:pPr>
            <w:r w:rsidRPr="00414901"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  <w:t>Administrator</w:t>
            </w:r>
          </w:p>
        </w:tc>
      </w:tr>
      <w:tr w:rsidR="00D44C99" w:rsidRPr="00414901" w:rsidTr="00414901">
        <w:trPr>
          <w:trHeight w:val="411"/>
        </w:trPr>
        <w:tc>
          <w:tcPr>
            <w:tcW w:w="2881" w:type="dxa"/>
          </w:tcPr>
          <w:p w:rsidR="00D44C99" w:rsidRPr="00414901" w:rsidRDefault="00D44C99" w:rsidP="00EF1AA3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414901"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  <w:t>Anatolya</w:t>
            </w:r>
          </w:p>
        </w:tc>
        <w:tc>
          <w:tcPr>
            <w:tcW w:w="2862" w:type="dxa"/>
          </w:tcPr>
          <w:p w:rsidR="00D44C99" w:rsidRPr="00414901" w:rsidRDefault="00D44C99" w:rsidP="00EF1AA3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414901"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  <w:t>123</w:t>
            </w:r>
          </w:p>
        </w:tc>
        <w:tc>
          <w:tcPr>
            <w:tcW w:w="2873" w:type="dxa"/>
          </w:tcPr>
          <w:p w:rsidR="00D44C99" w:rsidRPr="00414901" w:rsidRDefault="00D44C99" w:rsidP="00EF1AA3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414901"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  <w:t>Moderator</w:t>
            </w:r>
          </w:p>
        </w:tc>
      </w:tr>
      <w:tr w:rsidR="00D44C99" w:rsidRPr="00414901" w:rsidTr="00414901">
        <w:trPr>
          <w:trHeight w:val="421"/>
        </w:trPr>
        <w:tc>
          <w:tcPr>
            <w:tcW w:w="2881" w:type="dxa"/>
          </w:tcPr>
          <w:p w:rsidR="00D44C99" w:rsidRPr="00414901" w:rsidRDefault="00D44C99" w:rsidP="00EF1AA3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414901"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  <w:t>Vadimka12</w:t>
            </w:r>
          </w:p>
        </w:tc>
        <w:tc>
          <w:tcPr>
            <w:tcW w:w="2862" w:type="dxa"/>
          </w:tcPr>
          <w:p w:rsidR="00D44C99" w:rsidRPr="00414901" w:rsidRDefault="00D44C99" w:rsidP="00EF1AA3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414901"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  <w:t>343221</w:t>
            </w:r>
          </w:p>
        </w:tc>
        <w:tc>
          <w:tcPr>
            <w:tcW w:w="2873" w:type="dxa"/>
          </w:tcPr>
          <w:p w:rsidR="00D44C99" w:rsidRPr="00414901" w:rsidRDefault="00D44C99" w:rsidP="00EF1AA3">
            <w:pPr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</w:pPr>
            <w:r w:rsidRPr="00414901"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  <w:t>User</w:t>
            </w:r>
          </w:p>
        </w:tc>
      </w:tr>
      <w:tr w:rsidR="00D44C99" w:rsidRPr="00414901" w:rsidTr="00414901">
        <w:trPr>
          <w:trHeight w:val="411"/>
        </w:trPr>
        <w:tc>
          <w:tcPr>
            <w:tcW w:w="2881" w:type="dxa"/>
          </w:tcPr>
          <w:p w:rsidR="00D44C99" w:rsidRPr="00414901" w:rsidRDefault="00D44C99" w:rsidP="00EF1AA3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414901"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  <w:t>Valentinka48</w:t>
            </w:r>
          </w:p>
        </w:tc>
        <w:tc>
          <w:tcPr>
            <w:tcW w:w="2862" w:type="dxa"/>
          </w:tcPr>
          <w:p w:rsidR="00D44C99" w:rsidRPr="00414901" w:rsidRDefault="00D44C99" w:rsidP="00EF1AA3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414901"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  <w:t>admin</w:t>
            </w:r>
          </w:p>
        </w:tc>
        <w:tc>
          <w:tcPr>
            <w:tcW w:w="2873" w:type="dxa"/>
          </w:tcPr>
          <w:p w:rsidR="00D44C99" w:rsidRPr="00414901" w:rsidRDefault="00D44C99" w:rsidP="00EF1AA3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414901"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  <w:t>Moderator</w:t>
            </w:r>
          </w:p>
        </w:tc>
      </w:tr>
      <w:tr w:rsidR="00D44C99" w:rsidRPr="00414901" w:rsidTr="00414901">
        <w:trPr>
          <w:trHeight w:val="421"/>
        </w:trPr>
        <w:tc>
          <w:tcPr>
            <w:tcW w:w="2881" w:type="dxa"/>
          </w:tcPr>
          <w:p w:rsidR="00D44C99" w:rsidRPr="00414901" w:rsidRDefault="00D44C99" w:rsidP="00EF1AA3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414901">
              <w:rPr>
                <w:rFonts w:ascii="Times New Roman" w:hAnsi="Times New Roman" w:cs="Times New Roman"/>
                <w:b/>
                <w:sz w:val="20"/>
                <w:szCs w:val="20"/>
              </w:rPr>
              <w:t>Genka15</w:t>
            </w:r>
          </w:p>
        </w:tc>
        <w:tc>
          <w:tcPr>
            <w:tcW w:w="2862" w:type="dxa"/>
          </w:tcPr>
          <w:p w:rsidR="00D44C99" w:rsidRPr="00414901" w:rsidRDefault="00D44C99" w:rsidP="00EF1AA3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414901">
              <w:rPr>
                <w:rFonts w:ascii="Times New Roman" w:hAnsi="Times New Roman" w:cs="Times New Roman"/>
                <w:b/>
                <w:sz w:val="20"/>
                <w:szCs w:val="20"/>
              </w:rPr>
              <w:t>1234</w:t>
            </w:r>
          </w:p>
        </w:tc>
        <w:tc>
          <w:tcPr>
            <w:tcW w:w="2873" w:type="dxa"/>
          </w:tcPr>
          <w:p w:rsidR="00D44C99" w:rsidRPr="00414901" w:rsidRDefault="00D44C99" w:rsidP="00EF1AA3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414901">
              <w:rPr>
                <w:rFonts w:ascii="Times New Roman" w:hAnsi="Times New Roman" w:cs="Times New Roman"/>
                <w:b/>
                <w:sz w:val="20"/>
                <w:szCs w:val="20"/>
              </w:rPr>
              <w:t>User</w:t>
            </w:r>
          </w:p>
        </w:tc>
      </w:tr>
      <w:tr w:rsidR="00D44C99" w:rsidRPr="00414901" w:rsidTr="00414901">
        <w:trPr>
          <w:trHeight w:val="39"/>
        </w:trPr>
        <w:tc>
          <w:tcPr>
            <w:tcW w:w="2881" w:type="dxa"/>
          </w:tcPr>
          <w:p w:rsidR="00D44C99" w:rsidRPr="00414901" w:rsidRDefault="00D44C99" w:rsidP="00EF1AA3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414901">
              <w:rPr>
                <w:rFonts w:ascii="Times New Roman" w:hAnsi="Times New Roman" w:cs="Times New Roman"/>
                <w:b/>
                <w:sz w:val="20"/>
                <w:szCs w:val="20"/>
              </w:rPr>
              <w:t>Padinhton</w:t>
            </w:r>
          </w:p>
        </w:tc>
        <w:tc>
          <w:tcPr>
            <w:tcW w:w="2862" w:type="dxa"/>
          </w:tcPr>
          <w:p w:rsidR="00D44C99" w:rsidRPr="00414901" w:rsidRDefault="00D44C99" w:rsidP="00EF1AA3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414901">
              <w:rPr>
                <w:rFonts w:ascii="Times New Roman" w:hAnsi="Times New Roman" w:cs="Times New Roman"/>
                <w:b/>
                <w:sz w:val="20"/>
                <w:szCs w:val="20"/>
              </w:rPr>
              <w:t>padinhton</w:t>
            </w:r>
          </w:p>
        </w:tc>
        <w:tc>
          <w:tcPr>
            <w:tcW w:w="2873" w:type="dxa"/>
          </w:tcPr>
          <w:p w:rsidR="00D44C99" w:rsidRPr="00414901" w:rsidRDefault="00D44C99" w:rsidP="00EF1AA3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414901">
              <w:rPr>
                <w:rFonts w:ascii="Times New Roman" w:hAnsi="Times New Roman" w:cs="Times New Roman"/>
                <w:b/>
                <w:sz w:val="20"/>
                <w:szCs w:val="20"/>
              </w:rPr>
              <w:t>User</w:t>
            </w:r>
          </w:p>
        </w:tc>
      </w:tr>
    </w:tbl>
    <w:p w:rsidR="00EE75A1" w:rsidRPr="00414901" w:rsidRDefault="00EE75A1" w:rsidP="00983F54">
      <w:pPr>
        <w:rPr>
          <w:rFonts w:ascii="Times New Roman" w:hAnsi="Times New Roman" w:cs="Times New Roman"/>
          <w:sz w:val="20"/>
          <w:szCs w:val="20"/>
        </w:rPr>
      </w:pPr>
    </w:p>
    <w:p w:rsidR="000D2E1A" w:rsidRPr="00414901" w:rsidRDefault="00992F62" w:rsidP="00983F54">
      <w:pPr>
        <w:rPr>
          <w:rFonts w:ascii="Times New Roman" w:hAnsi="Times New Roman" w:cs="Times New Roman"/>
          <w:sz w:val="28"/>
          <w:szCs w:val="28"/>
        </w:rPr>
      </w:pPr>
      <w:r w:rsidRPr="00414901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g">
            <w:drawing>
              <wp:anchor distT="0" distB="0" distL="114300" distR="114300" simplePos="0" relativeHeight="251701248" behindDoc="0" locked="1" layoutInCell="0" allowOverlap="1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0" t="0" r="21590" b="21590"/>
                <wp:wrapNone/>
                <wp:docPr id="583" name="Группа 5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584" name="Rectangle 40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85" name="Line 404"/>
                        <wps:cNvCnPr/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86" name="Line 405"/>
                        <wps:cNvCnPr/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87" name="Line 406"/>
                        <wps:cNvCnPr/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88" name="Line 407"/>
                        <wps:cNvCnPr/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89" name="Line 408"/>
                        <wps:cNvCnPr/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90" name="Line 409"/>
                        <wps:cNvCnPr/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91" name="Line 410"/>
                        <wps:cNvCnPr/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92" name="Line 411"/>
                        <wps:cNvCnPr/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93" name="Line 412"/>
                        <wps:cNvCnPr/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94" name="Line 413"/>
                        <wps:cNvCnPr/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95" name="Rectangle 41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983F54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96" name="Rectangle 41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983F54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97" name="Rectangle 41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983F54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98" name="Rectangle 41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983F54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99" name="Rectangle 41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983F54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00" name="Rectangle 41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983F54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01" name="Rectangle 42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Pr="00414901" w:rsidRDefault="00951FFD" w:rsidP="00983F54">
                              <w:pPr>
                                <w:pStyle w:val="a7"/>
                                <w:jc w:val="center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12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02" name="Rectangle 42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Pr="00210955" w:rsidRDefault="00773A0A" w:rsidP="00983F54">
                              <w:pPr>
                                <w:spacing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</w:pPr>
                              <w:r w:rsidRPr="003959DA"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КР.1-53 01 02.№</w:t>
                              </w:r>
                              <w:r w:rsidR="00084724" w:rsidRPr="00084724"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 xml:space="preserve"> </w:t>
                              </w:r>
                              <w:r w:rsidR="00084724"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10028398</w:t>
                              </w:r>
                              <w:r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.15.81-01</w:t>
                              </w:r>
                            </w:p>
                            <w:p w:rsidR="00773A0A" w:rsidRDefault="00773A0A" w:rsidP="00983F54">
                              <w:pPr>
                                <w:pStyle w:val="a7"/>
                                <w:jc w:val="center"/>
                              </w:pPr>
                            </w:p>
                            <w:p w:rsidR="00773A0A" w:rsidRDefault="00773A0A" w:rsidP="00983F54">
                              <w:pPr>
                                <w:pStyle w:val="a7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583" o:spid="_x0000_s1226" style="position:absolute;margin-left:56.7pt;margin-top:19.85pt;width:518.8pt;height:802.3pt;z-index:251701248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" o:allowincell="f">
                <v:rect id="Rectangle 403" o:spid="_x0000_s122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" filled="f" strokeweight="2pt"/>
                <v:line id="Line 404" o:spid="_x0000_s122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" strokeweight="2pt"/>
                <v:line id="Line 405" o:spid="_x0000_s122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" strokeweight="2pt"/>
                <v:line id="Line 406" o:spid="_x0000_s123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" strokeweight="2pt"/>
                <v:line id="Line 407" o:spid="_x0000_s123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" strokeweight="2pt"/>
                <v:line id="Line 408" o:spid="_x0000_s123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" strokeweight="2pt"/>
                <v:line id="Line 409" o:spid="_x0000_s123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" strokeweight="2pt"/>
                <v:line id="Line 410" o:spid="_x0000_s123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" strokeweight="2pt"/>
                <v:line id="Line 411" o:spid="_x0000_s123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" strokeweight="1pt"/>
                <v:line id="Line 412" o:spid="_x0000_s123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" strokeweight="2pt"/>
                <v:line id="Line 413" o:spid="_x0000_s123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" strokeweight="1pt"/>
                <v:rect id="Rectangle 414" o:spid="_x0000_s123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" filled="f" stroked="f" strokeweight=".25pt">
                  <v:textbox inset="1pt,1pt,1pt,1pt">
                    <w:txbxContent>
                      <w:p w:rsidR="00773A0A" w:rsidRDefault="00773A0A" w:rsidP="00983F54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415" o:spid="_x0000_s123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" filled="f" stroked="f" strokeweight=".25pt">
                  <v:textbox inset="1pt,1pt,1pt,1pt">
                    <w:txbxContent>
                      <w:p w:rsidR="00773A0A" w:rsidRDefault="00773A0A" w:rsidP="00983F54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16" o:spid="_x0000_s124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" filled="f" stroked="f" strokeweight=".25pt">
                  <v:textbox inset="1pt,1pt,1pt,1pt">
                    <w:txbxContent>
                      <w:p w:rsidR="00773A0A" w:rsidRDefault="00773A0A" w:rsidP="00983F54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417" o:spid="_x0000_s124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" filled="f" stroked="f" strokeweight=".25pt">
                  <v:textbox inset="1pt,1pt,1pt,1pt">
                    <w:txbxContent>
                      <w:p w:rsidR="00773A0A" w:rsidRDefault="00773A0A" w:rsidP="00983F54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418" o:spid="_x0000_s124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" filled="f" stroked="f" strokeweight=".25pt">
                  <v:textbox inset="1pt,1pt,1pt,1pt">
                    <w:txbxContent>
                      <w:p w:rsidR="00773A0A" w:rsidRDefault="00773A0A" w:rsidP="00983F54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419" o:spid="_x0000_s124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" filled="f" stroked="f" strokeweight=".25pt">
                  <v:textbox inset="1pt,1pt,1pt,1pt">
                    <w:txbxContent>
                      <w:p w:rsidR="00773A0A" w:rsidRDefault="00773A0A" w:rsidP="00983F54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20" o:spid="_x0000_s1244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" filled="f" stroked="f" strokeweight=".25pt">
                  <v:textbox inset="1pt,1pt,1pt,1pt">
                    <w:txbxContent>
                      <w:p w:rsidR="00773A0A" w:rsidRPr="00414901" w:rsidRDefault="00951FFD" w:rsidP="00983F54">
                        <w:pPr>
                          <w:pStyle w:val="a7"/>
                          <w:jc w:val="center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12</w:t>
                        </w:r>
                      </w:p>
                    </w:txbxContent>
                  </v:textbox>
                </v:rect>
                <v:rect id="Rectangle 421" o:spid="_x0000_s1245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" filled="f" stroked="f" strokeweight=".25pt">
                  <v:textbox inset="1pt,1pt,1pt,1pt">
                    <w:txbxContent>
                      <w:p w:rsidR="00773A0A" w:rsidRPr="00210955" w:rsidRDefault="00773A0A" w:rsidP="00983F54">
                        <w:pPr>
                          <w:spacing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</w:pPr>
                        <w:r w:rsidRPr="003959DA"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КР.1-53 01 02.№</w:t>
                        </w:r>
                        <w:r w:rsidR="00084724" w:rsidRPr="00084724"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 xml:space="preserve"> </w:t>
                        </w:r>
                        <w:r w:rsidR="00084724"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10028398</w:t>
                        </w:r>
                        <w:r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.15.81-01</w:t>
                        </w:r>
                      </w:p>
                      <w:p w:rsidR="00773A0A" w:rsidRDefault="00773A0A" w:rsidP="00983F54">
                        <w:pPr>
                          <w:pStyle w:val="a7"/>
                          <w:jc w:val="center"/>
                        </w:pPr>
                      </w:p>
                      <w:p w:rsidR="00773A0A" w:rsidRDefault="00773A0A" w:rsidP="00983F54">
                        <w:pPr>
                          <w:pStyle w:val="a7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="00EE75A1" w:rsidRPr="00414901">
        <w:rPr>
          <w:rFonts w:ascii="Times New Roman" w:hAnsi="Times New Roman" w:cs="Times New Roman"/>
          <w:sz w:val="28"/>
          <w:szCs w:val="28"/>
        </w:rPr>
        <w:t xml:space="preserve"> </w:t>
      </w:r>
    </w:p>
    <w:p w:rsidR="000D2E1A" w:rsidRPr="00414901" w:rsidRDefault="000D2E1A" w:rsidP="000D2E1A">
      <w:pPr>
        <w:pStyle w:val="2"/>
        <w:spacing w:before="0"/>
        <w:ind w:firstLine="709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14901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mc:AlternateContent>
          <mc:Choice Requires="wpg">
            <w:drawing>
              <wp:anchor distT="0" distB="0" distL="114300" distR="114300" simplePos="0" relativeHeight="251745280" behindDoc="0" locked="0" layoutInCell="0" allowOverlap="1" wp14:anchorId="2BBC6A1A" wp14:editId="763F2269">
                <wp:simplePos x="0" y="0"/>
                <wp:positionH relativeFrom="margin">
                  <wp:align>center</wp:align>
                </wp:positionH>
                <wp:positionV relativeFrom="margin">
                  <wp:align>center</wp:align>
                </wp:positionV>
                <wp:extent cx="6588760" cy="10189210"/>
                <wp:effectExtent l="0" t="0" r="21590" b="21590"/>
                <wp:wrapNone/>
                <wp:docPr id="1370" name="Группа 13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1371" name="Rectangle 40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72" name="Line 404"/>
                        <wps:cNvCnPr/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73" name="Line 405"/>
                        <wps:cNvCnPr/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74" name="Line 406"/>
                        <wps:cNvCnPr/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75" name="Line 407"/>
                        <wps:cNvCnPr/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76" name="Line 408"/>
                        <wps:cNvCnPr/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77" name="Line 409"/>
                        <wps:cNvCnPr/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78" name="Line 410"/>
                        <wps:cNvCnPr/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79" name="Line 411"/>
                        <wps:cNvCnPr/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80" name="Line 412"/>
                        <wps:cNvCnPr/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81" name="Line 413"/>
                        <wps:cNvCnPr/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82" name="Rectangle 41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0D2E1A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83" name="Rectangle 41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0D2E1A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84" name="Rectangle 41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0D2E1A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85" name="Rectangle 41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0D2E1A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86" name="Rectangle 41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0D2E1A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87" name="Rectangle 41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0D2E1A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88" name="Rectangle 42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Pr="00414901" w:rsidRDefault="00951FFD" w:rsidP="000D2E1A">
                              <w:pPr>
                                <w:pStyle w:val="a7"/>
                                <w:jc w:val="center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13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89" name="Rectangle 42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Pr="00210955" w:rsidRDefault="00773A0A" w:rsidP="000D2E1A">
                              <w:pPr>
                                <w:spacing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</w:pPr>
                              <w:r w:rsidRPr="003959DA"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КР.1-53 01 02.№</w:t>
                              </w:r>
                              <w:r w:rsidR="00084724" w:rsidRPr="00084724"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 xml:space="preserve"> </w:t>
                              </w:r>
                              <w:r w:rsidR="00084724"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10028398</w:t>
                              </w:r>
                              <w:r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.15.81-01</w:t>
                              </w:r>
                            </w:p>
                            <w:p w:rsidR="00773A0A" w:rsidRDefault="00773A0A" w:rsidP="000D2E1A">
                              <w:pPr>
                                <w:pStyle w:val="a7"/>
                                <w:jc w:val="center"/>
                              </w:pPr>
                            </w:p>
                            <w:p w:rsidR="00773A0A" w:rsidRDefault="00773A0A" w:rsidP="000D2E1A">
                              <w:pPr>
                                <w:pStyle w:val="a7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BBC6A1A" id="Группа 1370" o:spid="_x0000_s1246" style="position:absolute;left:0;text-align:left;margin-left:0;margin-top:0;width:518.8pt;height:802.3pt;z-index:251745280;mso-position-horizontal:center;mso-position-horizontal-relative:margin;mso-position-vertical:center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" o:allowincell="f">
                <v:rect id="Rectangle 403" o:spid="_x0000_s124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" filled="f" strokeweight="2pt"/>
                <v:line id="Line 404" o:spid="_x0000_s124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" strokeweight="2pt"/>
                <v:line id="Line 405" o:spid="_x0000_s124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" strokeweight="2pt"/>
                <v:line id="Line 406" o:spid="_x0000_s125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" strokeweight="2pt"/>
                <v:line id="Line 407" o:spid="_x0000_s125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" strokeweight="2pt"/>
                <v:line id="Line 408" o:spid="_x0000_s125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" strokeweight="2pt"/>
                <v:line id="Line 409" o:spid="_x0000_s125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" strokeweight="2pt"/>
                <v:line id="Line 410" o:spid="_x0000_s125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" strokeweight="2pt"/>
                <v:line id="Line 411" o:spid="_x0000_s125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" strokeweight="1pt"/>
                <v:line id="Line 412" o:spid="_x0000_s125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" strokeweight="2pt"/>
                <v:line id="Line 413" o:spid="_x0000_s125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" strokeweight="1pt"/>
                <v:rect id="Rectangle 414" o:spid="_x0000_s125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" filled="f" stroked="f" strokeweight=".25pt">
                  <v:textbox inset="1pt,1pt,1pt,1pt">
                    <w:txbxContent>
                      <w:p w:rsidR="00773A0A" w:rsidRDefault="00773A0A" w:rsidP="000D2E1A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415" o:spid="_x0000_s125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" filled="f" stroked="f" strokeweight=".25pt">
                  <v:textbox inset="1pt,1pt,1pt,1pt">
                    <w:txbxContent>
                      <w:p w:rsidR="00773A0A" w:rsidRDefault="00773A0A" w:rsidP="000D2E1A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16" o:spid="_x0000_s126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" filled="f" stroked="f" strokeweight=".25pt">
                  <v:textbox inset="1pt,1pt,1pt,1pt">
                    <w:txbxContent>
                      <w:p w:rsidR="00773A0A" w:rsidRDefault="00773A0A" w:rsidP="000D2E1A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417" o:spid="_x0000_s126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" filled="f" stroked="f" strokeweight=".25pt">
                  <v:textbox inset="1pt,1pt,1pt,1pt">
                    <w:txbxContent>
                      <w:p w:rsidR="00773A0A" w:rsidRDefault="00773A0A" w:rsidP="000D2E1A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418" o:spid="_x0000_s126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" filled="f" stroked="f" strokeweight=".25pt">
                  <v:textbox inset="1pt,1pt,1pt,1pt">
                    <w:txbxContent>
                      <w:p w:rsidR="00773A0A" w:rsidRDefault="00773A0A" w:rsidP="000D2E1A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419" o:spid="_x0000_s126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" filled="f" stroked="f" strokeweight=".25pt">
                  <v:textbox inset="1pt,1pt,1pt,1pt">
                    <w:txbxContent>
                      <w:p w:rsidR="00773A0A" w:rsidRDefault="00773A0A" w:rsidP="000D2E1A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20" o:spid="_x0000_s1264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" filled="f" stroked="f" strokeweight=".25pt">
                  <v:textbox inset="1pt,1pt,1pt,1pt">
                    <w:txbxContent>
                      <w:p w:rsidR="00773A0A" w:rsidRPr="00414901" w:rsidRDefault="00951FFD" w:rsidP="000D2E1A">
                        <w:pPr>
                          <w:pStyle w:val="a7"/>
                          <w:jc w:val="center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13</w:t>
                        </w:r>
                      </w:p>
                    </w:txbxContent>
                  </v:textbox>
                </v:rect>
                <v:rect id="Rectangle 421" o:spid="_x0000_s1265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" filled="f" stroked="f" strokeweight=".25pt">
                  <v:textbox inset="1pt,1pt,1pt,1pt">
                    <w:txbxContent>
                      <w:p w:rsidR="00773A0A" w:rsidRPr="00210955" w:rsidRDefault="00773A0A" w:rsidP="000D2E1A">
                        <w:pPr>
                          <w:spacing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</w:pPr>
                        <w:r w:rsidRPr="003959DA"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КР.1-53 01 02.№</w:t>
                        </w:r>
                        <w:r w:rsidR="00084724" w:rsidRPr="00084724"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 xml:space="preserve"> </w:t>
                        </w:r>
                        <w:r w:rsidR="00084724"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10028398</w:t>
                        </w:r>
                        <w:r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.15.81-01</w:t>
                        </w:r>
                      </w:p>
                      <w:p w:rsidR="00773A0A" w:rsidRDefault="00773A0A" w:rsidP="000D2E1A">
                        <w:pPr>
                          <w:pStyle w:val="a7"/>
                          <w:jc w:val="center"/>
                        </w:pPr>
                      </w:p>
                      <w:p w:rsidR="00773A0A" w:rsidRDefault="00773A0A" w:rsidP="000D2E1A">
                        <w:pPr>
                          <w:pStyle w:val="a7"/>
                          <w:jc w:val="center"/>
                        </w:pP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Pr="0041490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4</w:t>
      </w:r>
      <w:r w:rsidRPr="0041490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41490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ообщения оператору</w:t>
      </w:r>
    </w:p>
    <w:p w:rsidR="00620DEC" w:rsidRPr="00414901" w:rsidRDefault="00620DEC" w:rsidP="00983F54">
      <w:pPr>
        <w:rPr>
          <w:rFonts w:ascii="Times New Roman" w:hAnsi="Times New Roman" w:cs="Times New Roman"/>
          <w:sz w:val="28"/>
          <w:szCs w:val="28"/>
        </w:rPr>
      </w:pPr>
      <w:r w:rsidRPr="00414901">
        <w:rPr>
          <w:rFonts w:ascii="Times New Roman" w:hAnsi="Times New Roman" w:cs="Times New Roman"/>
          <w:sz w:val="28"/>
          <w:szCs w:val="28"/>
        </w:rPr>
        <w:t>Все сообщения и уведомления в данном проекте производятся с помощью этого представления.</w:t>
      </w:r>
    </w:p>
    <w:p w:rsidR="000D2E1A" w:rsidRPr="00414901" w:rsidRDefault="00620DEC" w:rsidP="00983F54">
      <w:pPr>
        <w:rPr>
          <w:rFonts w:ascii="Times New Roman" w:hAnsi="Times New Roman" w:cs="Times New Roman"/>
          <w:sz w:val="28"/>
          <w:szCs w:val="28"/>
        </w:rPr>
      </w:pPr>
      <w:r w:rsidRPr="00414901">
        <w:rPr>
          <w:rFonts w:ascii="Times New Roman" w:hAnsi="Times New Roman" w:cs="Times New Roman"/>
          <w:sz w:val="28"/>
          <w:szCs w:val="28"/>
        </w:rPr>
        <w:t xml:space="preserve">Каждый использующий это представление метод просто дает определенное значение динамической переменной </w:t>
      </w:r>
      <w:r w:rsidRPr="00414901">
        <w:rPr>
          <w:rFonts w:ascii="Times New Roman" w:hAnsi="Times New Roman" w:cs="Times New Roman"/>
          <w:sz w:val="28"/>
          <w:szCs w:val="28"/>
          <w:lang w:val="en-US"/>
        </w:rPr>
        <w:t>ViewBag</w:t>
      </w:r>
      <w:r w:rsidRPr="00414901">
        <w:rPr>
          <w:rFonts w:ascii="Times New Roman" w:hAnsi="Times New Roman" w:cs="Times New Roman"/>
          <w:sz w:val="28"/>
          <w:szCs w:val="28"/>
        </w:rPr>
        <w:t>.</w:t>
      </w:r>
      <w:r w:rsidRPr="00414901">
        <w:rPr>
          <w:rFonts w:ascii="Times New Roman" w:hAnsi="Times New Roman" w:cs="Times New Roman"/>
          <w:sz w:val="28"/>
          <w:szCs w:val="28"/>
          <w:lang w:val="en-US"/>
        </w:rPr>
        <w:t>Massage</w:t>
      </w:r>
      <w:r w:rsidR="00AE63E5" w:rsidRPr="00414901">
        <w:rPr>
          <w:rFonts w:ascii="Times New Roman" w:hAnsi="Times New Roman" w:cs="Times New Roman"/>
          <w:sz w:val="28"/>
          <w:szCs w:val="28"/>
        </w:rPr>
        <w:t>(рис.5)</w:t>
      </w:r>
      <w:r w:rsidRPr="00414901">
        <w:rPr>
          <w:rFonts w:ascii="Times New Roman" w:hAnsi="Times New Roman" w:cs="Times New Roman"/>
          <w:sz w:val="28"/>
          <w:szCs w:val="28"/>
        </w:rPr>
        <w:t>.</w:t>
      </w:r>
    </w:p>
    <w:p w:rsidR="000D2E1A" w:rsidRPr="00414901" w:rsidRDefault="00620DEC" w:rsidP="00983F54">
      <w:pPr>
        <w:rPr>
          <w:rFonts w:ascii="Times New Roman" w:hAnsi="Times New Roman" w:cs="Times New Roman"/>
          <w:sz w:val="28"/>
          <w:szCs w:val="28"/>
        </w:rPr>
      </w:pPr>
      <w:r w:rsidRPr="0041490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9B1DEDC" wp14:editId="07E38699">
            <wp:extent cx="6214110" cy="2110740"/>
            <wp:effectExtent l="0" t="0" r="0" b="3810"/>
            <wp:docPr id="1390" name="Рисунок 13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214110" cy="2110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2E1A" w:rsidRPr="00414901" w:rsidRDefault="00620DEC" w:rsidP="00620DEC">
      <w:pPr>
        <w:jc w:val="center"/>
        <w:rPr>
          <w:rFonts w:ascii="Times New Roman" w:hAnsi="Times New Roman" w:cs="Times New Roman"/>
          <w:sz w:val="28"/>
          <w:szCs w:val="28"/>
        </w:rPr>
      </w:pPr>
      <w:r w:rsidRPr="00414901">
        <w:rPr>
          <w:rFonts w:ascii="Times New Roman" w:hAnsi="Times New Roman" w:cs="Times New Roman"/>
          <w:sz w:val="28"/>
          <w:szCs w:val="28"/>
        </w:rPr>
        <w:t>Рисунок 5 – код страницы уведомлений</w:t>
      </w:r>
    </w:p>
    <w:p w:rsidR="000D2E1A" w:rsidRPr="00414901" w:rsidRDefault="00AE63E5" w:rsidP="00983F54">
      <w:pPr>
        <w:rPr>
          <w:rFonts w:ascii="Times New Roman" w:hAnsi="Times New Roman" w:cs="Times New Roman"/>
          <w:sz w:val="28"/>
          <w:szCs w:val="28"/>
        </w:rPr>
      </w:pPr>
      <w:r w:rsidRPr="00414901">
        <w:rPr>
          <w:rFonts w:ascii="Times New Roman" w:hAnsi="Times New Roman" w:cs="Times New Roman"/>
          <w:sz w:val="28"/>
          <w:szCs w:val="28"/>
        </w:rPr>
        <w:t xml:space="preserve">Так же, при попытке пользователя, не имеющего необходимых прав, вручную написать </w:t>
      </w:r>
      <w:r w:rsidRPr="00414901">
        <w:rPr>
          <w:rFonts w:ascii="Times New Roman" w:hAnsi="Times New Roman" w:cs="Times New Roman"/>
          <w:sz w:val="28"/>
          <w:szCs w:val="28"/>
          <w:lang w:val="en-US"/>
        </w:rPr>
        <w:t>URL</w:t>
      </w:r>
      <w:r w:rsidRPr="00414901">
        <w:rPr>
          <w:rFonts w:ascii="Times New Roman" w:hAnsi="Times New Roman" w:cs="Times New Roman"/>
          <w:sz w:val="28"/>
          <w:szCs w:val="28"/>
        </w:rPr>
        <w:t xml:space="preserve"> закрытого для него ресурса, он будет перенаправлен на следующую страницу(рис.6)</w:t>
      </w:r>
    </w:p>
    <w:p w:rsidR="000D2E1A" w:rsidRPr="00414901" w:rsidRDefault="00AE63E5" w:rsidP="00983F54">
      <w:pPr>
        <w:rPr>
          <w:rFonts w:ascii="Times New Roman" w:hAnsi="Times New Roman" w:cs="Times New Roman"/>
          <w:sz w:val="28"/>
          <w:szCs w:val="28"/>
        </w:rPr>
      </w:pPr>
      <w:r w:rsidRPr="0041490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B6F5077" wp14:editId="4DBBF54D">
            <wp:extent cx="6214110" cy="3206115"/>
            <wp:effectExtent l="0" t="0" r="0" b="0"/>
            <wp:docPr id="1391" name="Рисунок 13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214110" cy="3206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2E1A" w:rsidRPr="00414901" w:rsidRDefault="006B5ED0" w:rsidP="00AE63E5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AE63E5" w:rsidRPr="00414901">
        <w:rPr>
          <w:rFonts w:ascii="Times New Roman" w:hAnsi="Times New Roman" w:cs="Times New Roman"/>
          <w:sz w:val="28"/>
          <w:szCs w:val="28"/>
        </w:rPr>
        <w:t xml:space="preserve"> –</w:t>
      </w:r>
      <w:r>
        <w:rPr>
          <w:rFonts w:ascii="Times New Roman" w:hAnsi="Times New Roman" w:cs="Times New Roman"/>
          <w:sz w:val="28"/>
          <w:szCs w:val="28"/>
        </w:rPr>
        <w:t xml:space="preserve"> 6</w:t>
      </w:r>
      <w:r w:rsidR="00AE63E5" w:rsidRPr="00414901">
        <w:rPr>
          <w:rFonts w:ascii="Times New Roman" w:hAnsi="Times New Roman" w:cs="Times New Roman"/>
          <w:sz w:val="28"/>
          <w:szCs w:val="28"/>
        </w:rPr>
        <w:t xml:space="preserve"> Сообщение системы безопасности</w:t>
      </w:r>
    </w:p>
    <w:p w:rsidR="000D2E1A" w:rsidRPr="00414901" w:rsidRDefault="000D2E1A" w:rsidP="00983F54">
      <w:pPr>
        <w:rPr>
          <w:rFonts w:ascii="Times New Roman" w:hAnsi="Times New Roman" w:cs="Times New Roman"/>
          <w:sz w:val="28"/>
          <w:szCs w:val="28"/>
        </w:rPr>
      </w:pPr>
    </w:p>
    <w:p w:rsidR="000D2E1A" w:rsidRPr="006527E3" w:rsidRDefault="000D2E1A" w:rsidP="00983F54">
      <w:pPr>
        <w:rPr>
          <w:rFonts w:ascii="Times New Roman" w:hAnsi="Times New Roman" w:cs="Times New Roman"/>
        </w:rPr>
      </w:pPr>
    </w:p>
    <w:p w:rsidR="000D2E1A" w:rsidRPr="006527E3" w:rsidRDefault="000D2E1A" w:rsidP="00983F54">
      <w:pPr>
        <w:rPr>
          <w:rFonts w:ascii="Times New Roman" w:hAnsi="Times New Roman" w:cs="Times New Roman"/>
        </w:rPr>
      </w:pPr>
    </w:p>
    <w:p w:rsidR="000D2E1A" w:rsidRPr="006527E3" w:rsidRDefault="000D2E1A" w:rsidP="00983F54">
      <w:pPr>
        <w:rPr>
          <w:rFonts w:ascii="Times New Roman" w:hAnsi="Times New Roman" w:cs="Times New Roman"/>
        </w:rPr>
      </w:pPr>
    </w:p>
    <w:p w:rsidR="000D2E1A" w:rsidRPr="006527E3" w:rsidRDefault="000D2E1A" w:rsidP="00AE63E5">
      <w:pPr>
        <w:pStyle w:val="1"/>
        <w:jc w:val="center"/>
        <w:rPr>
          <w:rFonts w:ascii="Times New Roman" w:hAnsi="Times New Roman" w:cs="Times New Roman"/>
          <w:b/>
          <w:color w:val="000000" w:themeColor="text1"/>
        </w:rPr>
      </w:pPr>
      <w:r w:rsidRPr="006527E3">
        <w:rPr>
          <w:rFonts w:ascii="Times New Roman" w:hAnsi="Times New Roman" w:cs="Times New Roman"/>
          <w:b/>
          <w:color w:val="000000" w:themeColor="text1"/>
        </w:rPr>
        <w:lastRenderedPageBreak/>
        <w:t>4 Тестирование</w:t>
      </w:r>
    </w:p>
    <w:p w:rsidR="000D2E1A" w:rsidRPr="006527E3" w:rsidRDefault="005260D1" w:rsidP="00983F54">
      <w:pPr>
        <w:rPr>
          <w:rFonts w:ascii="Times New Roman" w:hAnsi="Times New Roman" w:cs="Times New Roman"/>
        </w:rPr>
      </w:pPr>
      <w:r w:rsidRPr="006527E3">
        <w:rPr>
          <w:rFonts w:ascii="Times New Roman" w:hAnsi="Times New Roman" w:cs="Times New Roman"/>
        </w:rPr>
        <w:t>Тестирование таким образом, как сказано в методи</w:t>
      </w:r>
    </w:p>
    <w:p w:rsidR="000D2E1A" w:rsidRPr="006527E3" w:rsidRDefault="000D2E1A" w:rsidP="00983F54">
      <w:pPr>
        <w:rPr>
          <w:rFonts w:ascii="Times New Roman" w:hAnsi="Times New Roman" w:cs="Times New Roman"/>
        </w:rPr>
      </w:pPr>
    </w:p>
    <w:p w:rsidR="000D2E1A" w:rsidRPr="006527E3" w:rsidRDefault="000D2E1A" w:rsidP="00983F54">
      <w:pPr>
        <w:rPr>
          <w:rFonts w:ascii="Times New Roman" w:hAnsi="Times New Roman" w:cs="Times New Roman"/>
        </w:rPr>
      </w:pPr>
    </w:p>
    <w:p w:rsidR="000D2E1A" w:rsidRPr="006527E3" w:rsidRDefault="000D2E1A" w:rsidP="00983F54">
      <w:pPr>
        <w:rPr>
          <w:rFonts w:ascii="Times New Roman" w:hAnsi="Times New Roman" w:cs="Times New Roman"/>
        </w:rPr>
      </w:pPr>
    </w:p>
    <w:p w:rsidR="000D2E1A" w:rsidRPr="006527E3" w:rsidRDefault="000D2E1A" w:rsidP="00983F54">
      <w:pPr>
        <w:rPr>
          <w:rFonts w:ascii="Times New Roman" w:hAnsi="Times New Roman" w:cs="Times New Roman"/>
        </w:rPr>
      </w:pPr>
    </w:p>
    <w:p w:rsidR="000D2E1A" w:rsidRPr="006527E3" w:rsidRDefault="000D2E1A" w:rsidP="00983F54">
      <w:pPr>
        <w:rPr>
          <w:rFonts w:ascii="Times New Roman" w:hAnsi="Times New Roman" w:cs="Times New Roman"/>
        </w:rPr>
      </w:pPr>
    </w:p>
    <w:p w:rsidR="000D2E1A" w:rsidRPr="006527E3" w:rsidRDefault="000D2E1A" w:rsidP="00983F54">
      <w:pPr>
        <w:rPr>
          <w:rFonts w:ascii="Times New Roman" w:hAnsi="Times New Roman" w:cs="Times New Roman"/>
        </w:rPr>
      </w:pPr>
    </w:p>
    <w:p w:rsidR="000D2E1A" w:rsidRPr="006527E3" w:rsidRDefault="000D2E1A" w:rsidP="00983F54">
      <w:pPr>
        <w:rPr>
          <w:rFonts w:ascii="Times New Roman" w:hAnsi="Times New Roman" w:cs="Times New Roman"/>
        </w:rPr>
      </w:pPr>
    </w:p>
    <w:p w:rsidR="000D2E1A" w:rsidRPr="006527E3" w:rsidRDefault="000D2E1A" w:rsidP="00983F54">
      <w:pPr>
        <w:rPr>
          <w:rFonts w:ascii="Times New Roman" w:hAnsi="Times New Roman" w:cs="Times New Roman"/>
        </w:rPr>
      </w:pPr>
    </w:p>
    <w:p w:rsidR="000D2E1A" w:rsidRPr="006527E3" w:rsidRDefault="000D2E1A" w:rsidP="00983F54">
      <w:pPr>
        <w:rPr>
          <w:rFonts w:ascii="Times New Roman" w:hAnsi="Times New Roman" w:cs="Times New Roman"/>
        </w:rPr>
      </w:pPr>
    </w:p>
    <w:p w:rsidR="000D2E1A" w:rsidRPr="006527E3" w:rsidRDefault="000D2E1A" w:rsidP="00983F54">
      <w:pPr>
        <w:rPr>
          <w:rFonts w:ascii="Times New Roman" w:hAnsi="Times New Roman" w:cs="Times New Roman"/>
        </w:rPr>
      </w:pPr>
    </w:p>
    <w:p w:rsidR="000D2E1A" w:rsidRPr="006527E3" w:rsidRDefault="000D2E1A" w:rsidP="00983F54">
      <w:pPr>
        <w:rPr>
          <w:rFonts w:ascii="Times New Roman" w:hAnsi="Times New Roman" w:cs="Times New Roman"/>
        </w:rPr>
      </w:pPr>
    </w:p>
    <w:p w:rsidR="000D2E1A" w:rsidRPr="006527E3" w:rsidRDefault="000D2E1A" w:rsidP="00983F54">
      <w:pPr>
        <w:rPr>
          <w:rFonts w:ascii="Times New Roman" w:hAnsi="Times New Roman" w:cs="Times New Roman"/>
        </w:rPr>
      </w:pPr>
    </w:p>
    <w:p w:rsidR="000D2E1A" w:rsidRPr="006527E3" w:rsidRDefault="000D2E1A" w:rsidP="00983F54">
      <w:pPr>
        <w:rPr>
          <w:rFonts w:ascii="Times New Roman" w:hAnsi="Times New Roman" w:cs="Times New Roman"/>
        </w:rPr>
      </w:pPr>
    </w:p>
    <w:p w:rsidR="000D2E1A" w:rsidRPr="006527E3" w:rsidRDefault="000D2E1A" w:rsidP="00983F54">
      <w:pPr>
        <w:rPr>
          <w:rFonts w:ascii="Times New Roman" w:hAnsi="Times New Roman" w:cs="Times New Roman"/>
        </w:rPr>
      </w:pPr>
    </w:p>
    <w:p w:rsidR="000D2E1A" w:rsidRPr="006527E3" w:rsidRDefault="000D2E1A" w:rsidP="00983F54">
      <w:pPr>
        <w:rPr>
          <w:rFonts w:ascii="Times New Roman" w:hAnsi="Times New Roman" w:cs="Times New Roman"/>
        </w:rPr>
      </w:pPr>
    </w:p>
    <w:p w:rsidR="000D2E1A" w:rsidRPr="006527E3" w:rsidRDefault="000D2E1A" w:rsidP="00983F54">
      <w:pPr>
        <w:rPr>
          <w:rFonts w:ascii="Times New Roman" w:hAnsi="Times New Roman" w:cs="Times New Roman"/>
        </w:rPr>
      </w:pPr>
    </w:p>
    <w:p w:rsidR="000D2E1A" w:rsidRPr="006527E3" w:rsidRDefault="000D2E1A" w:rsidP="00983F54">
      <w:pPr>
        <w:rPr>
          <w:rFonts w:ascii="Times New Roman" w:hAnsi="Times New Roman" w:cs="Times New Roman"/>
        </w:rPr>
      </w:pPr>
    </w:p>
    <w:p w:rsidR="000D2E1A" w:rsidRPr="006527E3" w:rsidRDefault="000D2E1A" w:rsidP="00983F54">
      <w:pPr>
        <w:rPr>
          <w:rFonts w:ascii="Times New Roman" w:hAnsi="Times New Roman" w:cs="Times New Roman"/>
        </w:rPr>
      </w:pPr>
    </w:p>
    <w:p w:rsidR="000D2E1A" w:rsidRPr="006527E3" w:rsidRDefault="000D2E1A" w:rsidP="00983F54">
      <w:pPr>
        <w:rPr>
          <w:rFonts w:ascii="Times New Roman" w:hAnsi="Times New Roman" w:cs="Times New Roman"/>
        </w:rPr>
      </w:pPr>
    </w:p>
    <w:p w:rsidR="000D2E1A" w:rsidRPr="006527E3" w:rsidRDefault="000D2E1A" w:rsidP="00983F54">
      <w:pPr>
        <w:rPr>
          <w:rFonts w:ascii="Times New Roman" w:hAnsi="Times New Roman" w:cs="Times New Roman"/>
        </w:rPr>
      </w:pPr>
    </w:p>
    <w:p w:rsidR="000D2E1A" w:rsidRPr="006527E3" w:rsidRDefault="00BB3E69" w:rsidP="00983F54">
      <w:pPr>
        <w:rPr>
          <w:rFonts w:ascii="Times New Roman" w:hAnsi="Times New Roman" w:cs="Times New Roman"/>
        </w:rPr>
      </w:pPr>
      <w:r w:rsidRPr="006527E3">
        <w:rPr>
          <w:rFonts w:ascii="Times New Roman" w:hAnsi="Times New Roman" w:cs="Times New Roman"/>
          <w:noProof/>
          <w:lang w:eastAsia="ru-RU"/>
        </w:rPr>
        <mc:AlternateContent>
          <mc:Choice Requires="wpg">
            <w:drawing>
              <wp:anchor distT="0" distB="0" distL="114300" distR="114300" simplePos="0" relativeHeight="251750400" behindDoc="0" locked="1" layoutInCell="0" allowOverlap="1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0" t="0" r="21590" b="21590"/>
                <wp:wrapNone/>
                <wp:docPr id="868" name="Группа 8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869" name="Rectangle 328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70" name="Line 329"/>
                        <wps:cNvCnPr/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71" name="Line 330"/>
                        <wps:cNvCnPr/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72" name="Line 331"/>
                        <wps:cNvCnPr/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73" name="Line 332"/>
                        <wps:cNvCnPr/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74" name="Line 333"/>
                        <wps:cNvCnPr/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75" name="Line 334"/>
                        <wps:cNvCnPr/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76" name="Line 335"/>
                        <wps:cNvCnPr/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77" name="Line 336"/>
                        <wps:cNvCnPr/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78" name="Line 337"/>
                        <wps:cNvCnPr/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79" name="Line 338"/>
                        <wps:cNvCnPr/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80" name="Rectangle 339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BB3E69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81" name="Rectangle 340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BB3E69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82" name="Rectangle 341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BB3E69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83" name="Rectangle 342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BB3E69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84" name="Rectangle 343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BB3E69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85" name="Rectangle 344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BB3E69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86" name="Rectangle 345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Pr="006527E3" w:rsidRDefault="00773A0A" w:rsidP="00BB3E69">
                              <w:pPr>
                                <w:pStyle w:val="a3"/>
                                <w:jc w:val="center"/>
                                <w:rPr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sz w:val="24"/>
                                  <w:lang w:val="en-US"/>
                                </w:rPr>
                                <w:t>1</w:t>
                              </w:r>
                              <w:r w:rsidR="00951FFD">
                                <w:rPr>
                                  <w:sz w:val="24"/>
                                  <w:lang w:val="ru-RU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87" name="Rectangle 346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Pr="00210955" w:rsidRDefault="00773A0A" w:rsidP="00BB3E69">
                              <w:pPr>
                                <w:spacing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</w:pPr>
                              <w:r w:rsidRPr="003959DA"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КР.1-53 01 02.№</w:t>
                              </w:r>
                              <w:r w:rsidR="00084724" w:rsidRPr="00084724"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 xml:space="preserve"> </w:t>
                              </w:r>
                              <w:r w:rsidR="00084724"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10028398</w:t>
                              </w:r>
                              <w:r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.15.81-01</w:t>
                              </w:r>
                            </w:p>
                            <w:p w:rsidR="00773A0A" w:rsidRDefault="00773A0A" w:rsidP="00BB3E69">
                              <w:pPr>
                                <w:pStyle w:val="a3"/>
                                <w:jc w:val="center"/>
                              </w:pPr>
                            </w:p>
                            <w:p w:rsidR="00773A0A" w:rsidRDefault="00773A0A" w:rsidP="00BB3E69">
                              <w:pPr>
                                <w:pStyle w:val="a3"/>
                                <w:jc w:val="center"/>
                              </w:pPr>
                            </w:p>
                            <w:p w:rsidR="00773A0A" w:rsidRDefault="00773A0A" w:rsidP="00BB3E69">
                              <w:pPr>
                                <w:pStyle w:val="a3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868" o:spid="_x0000_s1266" style="position:absolute;margin-left:56.7pt;margin-top:19.85pt;width:518.8pt;height:802.3pt;z-index:251750400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" o:allowincell="f">
                <v:rect id="Rectangle 328" o:spid="_x0000_s126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" filled="f" strokeweight="2pt"/>
                <v:line id="Line 329" o:spid="_x0000_s126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" strokeweight="2pt"/>
                <v:line id="Line 330" o:spid="_x0000_s126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" strokeweight="2pt"/>
                <v:line id="Line 331" o:spid="_x0000_s127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" strokeweight="2pt"/>
                <v:line id="Line 332" o:spid="_x0000_s127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" strokeweight="2pt"/>
                <v:line id="Line 333" o:spid="_x0000_s127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" strokeweight="2pt"/>
                <v:line id="Line 334" o:spid="_x0000_s127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" strokeweight="2pt"/>
                <v:line id="Line 335" o:spid="_x0000_s127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" strokeweight="2pt"/>
                <v:line id="Line 336" o:spid="_x0000_s127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" strokeweight="1pt"/>
                <v:line id="Line 337" o:spid="_x0000_s127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" strokeweight="2pt"/>
                <v:line id="Line 338" o:spid="_x0000_s127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" strokeweight="1pt"/>
                <v:rect id="Rectangle 339" o:spid="_x0000_s127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" filled="f" stroked="f" strokeweight=".25pt">
                  <v:textbox inset="1pt,1pt,1pt,1pt">
                    <w:txbxContent>
                      <w:p w:rsidR="00773A0A" w:rsidRDefault="00773A0A" w:rsidP="00BB3E69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340" o:spid="_x0000_s127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" filled="f" stroked="f" strokeweight=".25pt">
                  <v:textbox inset="1pt,1pt,1pt,1pt">
                    <w:txbxContent>
                      <w:p w:rsidR="00773A0A" w:rsidRDefault="00773A0A" w:rsidP="00BB3E69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341" o:spid="_x0000_s128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" filled="f" stroked="f" strokeweight=".25pt">
                  <v:textbox inset="1pt,1pt,1pt,1pt">
                    <w:txbxContent>
                      <w:p w:rsidR="00773A0A" w:rsidRDefault="00773A0A" w:rsidP="00BB3E69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342" o:spid="_x0000_s128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" filled="f" stroked="f" strokeweight=".25pt">
                  <v:textbox inset="1pt,1pt,1pt,1pt">
                    <w:txbxContent>
                      <w:p w:rsidR="00773A0A" w:rsidRDefault="00773A0A" w:rsidP="00BB3E69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343" o:spid="_x0000_s128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" filled="f" stroked="f" strokeweight=".25pt">
                  <v:textbox inset="1pt,1pt,1pt,1pt">
                    <w:txbxContent>
                      <w:p w:rsidR="00773A0A" w:rsidRDefault="00773A0A" w:rsidP="00BB3E69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344" o:spid="_x0000_s128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" filled="f" stroked="f" strokeweight=".25pt">
                  <v:textbox inset="1pt,1pt,1pt,1pt">
                    <w:txbxContent>
                      <w:p w:rsidR="00773A0A" w:rsidRDefault="00773A0A" w:rsidP="00BB3E69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345" o:spid="_x0000_s1284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" filled="f" stroked="f" strokeweight=".25pt">
                  <v:textbox inset="1pt,1pt,1pt,1pt">
                    <w:txbxContent>
                      <w:p w:rsidR="00773A0A" w:rsidRPr="006527E3" w:rsidRDefault="00773A0A" w:rsidP="00BB3E69">
                        <w:pPr>
                          <w:pStyle w:val="a3"/>
                          <w:jc w:val="center"/>
                          <w:rPr>
                            <w:sz w:val="24"/>
                            <w:lang w:val="ru-RU"/>
                          </w:rPr>
                        </w:pPr>
                        <w:r>
                          <w:rPr>
                            <w:sz w:val="24"/>
                            <w:lang w:val="en-US"/>
                          </w:rPr>
                          <w:t>1</w:t>
                        </w:r>
                        <w:r w:rsidR="00951FFD">
                          <w:rPr>
                            <w:sz w:val="24"/>
                            <w:lang w:val="ru-RU"/>
                          </w:rPr>
                          <w:t>4</w:t>
                        </w:r>
                      </w:p>
                    </w:txbxContent>
                  </v:textbox>
                </v:rect>
                <v:rect id="Rectangle 346" o:spid="_x0000_s1285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" filled="f" stroked="f" strokeweight=".25pt">
                  <v:textbox inset="1pt,1pt,1pt,1pt">
                    <w:txbxContent>
                      <w:p w:rsidR="00773A0A" w:rsidRPr="00210955" w:rsidRDefault="00773A0A" w:rsidP="00BB3E69">
                        <w:pPr>
                          <w:spacing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</w:pPr>
                        <w:r w:rsidRPr="003959DA"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КР.1-53 01 02.№</w:t>
                        </w:r>
                        <w:r w:rsidR="00084724" w:rsidRPr="00084724"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 xml:space="preserve"> </w:t>
                        </w:r>
                        <w:r w:rsidR="00084724"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10028398</w:t>
                        </w:r>
                        <w:r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.15.81-01</w:t>
                        </w:r>
                      </w:p>
                      <w:p w:rsidR="00773A0A" w:rsidRDefault="00773A0A" w:rsidP="00BB3E69">
                        <w:pPr>
                          <w:pStyle w:val="a3"/>
                          <w:jc w:val="center"/>
                        </w:pPr>
                      </w:p>
                      <w:p w:rsidR="00773A0A" w:rsidRDefault="00773A0A" w:rsidP="00BB3E69">
                        <w:pPr>
                          <w:pStyle w:val="a3"/>
                          <w:jc w:val="center"/>
                        </w:pPr>
                      </w:p>
                      <w:p w:rsidR="00773A0A" w:rsidRDefault="00773A0A" w:rsidP="00BB3E69">
                        <w:pPr>
                          <w:pStyle w:val="a3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</w:p>
    <w:p w:rsidR="000D2E1A" w:rsidRPr="006527E3" w:rsidRDefault="000D2E1A" w:rsidP="00983F54">
      <w:pPr>
        <w:rPr>
          <w:rFonts w:ascii="Times New Roman" w:hAnsi="Times New Roman" w:cs="Times New Roman"/>
        </w:rPr>
      </w:pPr>
    </w:p>
    <w:p w:rsidR="000D2E1A" w:rsidRPr="006527E3" w:rsidRDefault="000D2E1A" w:rsidP="00983F54">
      <w:pPr>
        <w:rPr>
          <w:rFonts w:ascii="Times New Roman" w:hAnsi="Times New Roman" w:cs="Times New Roman"/>
        </w:rPr>
      </w:pPr>
    </w:p>
    <w:p w:rsidR="000D2E1A" w:rsidRPr="006527E3" w:rsidRDefault="000D2E1A" w:rsidP="00983F54">
      <w:pPr>
        <w:rPr>
          <w:rFonts w:ascii="Times New Roman" w:hAnsi="Times New Roman" w:cs="Times New Roman"/>
        </w:rPr>
      </w:pPr>
    </w:p>
    <w:p w:rsidR="000D2E1A" w:rsidRPr="006527E3" w:rsidRDefault="000D2E1A" w:rsidP="00983F54">
      <w:pPr>
        <w:rPr>
          <w:rFonts w:ascii="Times New Roman" w:hAnsi="Times New Roman" w:cs="Times New Roman"/>
        </w:rPr>
      </w:pPr>
    </w:p>
    <w:p w:rsidR="000D2E1A" w:rsidRPr="006527E3" w:rsidRDefault="000D2E1A" w:rsidP="00983F54">
      <w:pPr>
        <w:rPr>
          <w:rFonts w:ascii="Times New Roman" w:hAnsi="Times New Roman" w:cs="Times New Roman"/>
        </w:rPr>
      </w:pPr>
    </w:p>
    <w:p w:rsidR="000D2E1A" w:rsidRPr="006527E3" w:rsidRDefault="000D2E1A" w:rsidP="00983F54">
      <w:pPr>
        <w:rPr>
          <w:rFonts w:ascii="Times New Roman" w:hAnsi="Times New Roman" w:cs="Times New Roman"/>
        </w:rPr>
      </w:pPr>
    </w:p>
    <w:p w:rsidR="00BB3E69" w:rsidRDefault="00BB3E69" w:rsidP="00983F54">
      <w:pPr>
        <w:rPr>
          <w:rFonts w:ascii="Times New Roman" w:hAnsi="Times New Roman" w:cs="Times New Roman"/>
        </w:rPr>
      </w:pPr>
    </w:p>
    <w:p w:rsidR="00414901" w:rsidRPr="006527E3" w:rsidRDefault="00414901" w:rsidP="00983F54">
      <w:pPr>
        <w:rPr>
          <w:rFonts w:ascii="Times New Roman" w:hAnsi="Times New Roman" w:cs="Times New Roman"/>
        </w:rPr>
      </w:pPr>
    </w:p>
    <w:p w:rsidR="00BB3E69" w:rsidRPr="00414901" w:rsidRDefault="00BB3E69" w:rsidP="000D1D42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14901">
        <w:rPr>
          <w:rFonts w:ascii="Times New Roman" w:hAnsi="Times New Roman" w:cs="Times New Roman"/>
          <w:b/>
          <w:sz w:val="28"/>
          <w:szCs w:val="28"/>
        </w:rPr>
        <w:lastRenderedPageBreak/>
        <w:t>Заключение</w:t>
      </w:r>
    </w:p>
    <w:p w:rsidR="00BB3E69" w:rsidRPr="006527E3" w:rsidRDefault="00BB3E69" w:rsidP="00BB3E69">
      <w:pPr>
        <w:tabs>
          <w:tab w:val="left" w:pos="5820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BB3E69" w:rsidRPr="006527E3" w:rsidRDefault="00BB3E69" w:rsidP="00BB3E69">
      <w:pPr>
        <w:pStyle w:val="a9"/>
        <w:tabs>
          <w:tab w:val="left" w:pos="582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6527E3">
        <w:rPr>
          <w:rFonts w:ascii="Times New Roman" w:hAnsi="Times New Roman" w:cs="Times New Roman"/>
          <w:sz w:val="28"/>
          <w:szCs w:val="28"/>
        </w:rPr>
        <w:t>В результате выполнения данной курсовой работы были улучшены и закреплены навыки создания приложений в среде Visual Studio 2017 на языках C#</w:t>
      </w:r>
      <w:r w:rsidRPr="006527E3">
        <w:rPr>
          <w:rFonts w:ascii="Times New Roman" w:hAnsi="Times New Roman" w:cs="Times New Roman"/>
          <w:sz w:val="28"/>
          <w:szCs w:val="28"/>
          <w:lang w:val="ru-RU"/>
        </w:rPr>
        <w:t>,</w:t>
      </w:r>
    </w:p>
    <w:p w:rsidR="00BB3E69" w:rsidRPr="006527E3" w:rsidRDefault="00BB3E69" w:rsidP="00BB3E69">
      <w:pPr>
        <w:pStyle w:val="a9"/>
        <w:tabs>
          <w:tab w:val="left" w:pos="5820"/>
        </w:tabs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6527E3"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Pr="006527E3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Pr="006527E3">
        <w:rPr>
          <w:rFonts w:ascii="Times New Roman" w:hAnsi="Times New Roman" w:cs="Times New Roman"/>
          <w:sz w:val="28"/>
          <w:szCs w:val="28"/>
          <w:lang w:val="en-US"/>
        </w:rPr>
        <w:t>CSS</w:t>
      </w:r>
      <w:r w:rsidRPr="006527E3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Pr="006527E3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6527E3">
        <w:rPr>
          <w:rFonts w:ascii="Times New Roman" w:hAnsi="Times New Roman" w:cs="Times New Roman"/>
          <w:sz w:val="28"/>
          <w:szCs w:val="28"/>
        </w:rPr>
        <w:t xml:space="preserve"> с использованием компонентов </w:t>
      </w:r>
      <w:r w:rsidRPr="006527E3">
        <w:rPr>
          <w:rFonts w:ascii="Times New Roman" w:hAnsi="Times New Roman" w:cs="Times New Roman"/>
          <w:sz w:val="28"/>
          <w:szCs w:val="28"/>
          <w:lang w:val="en-US"/>
        </w:rPr>
        <w:t>MVC</w:t>
      </w:r>
      <w:r w:rsidRPr="006527E3">
        <w:rPr>
          <w:rFonts w:ascii="Times New Roman" w:hAnsi="Times New Roman" w:cs="Times New Roman"/>
          <w:sz w:val="28"/>
          <w:szCs w:val="28"/>
        </w:rPr>
        <w:t xml:space="preserve">. </w:t>
      </w:r>
      <w:r w:rsidRPr="006527E3">
        <w:rPr>
          <w:rFonts w:ascii="Times New Roman" w:hAnsi="Times New Roman" w:cs="Times New Roman"/>
          <w:sz w:val="28"/>
          <w:szCs w:val="28"/>
          <w:lang w:val="ru-RU"/>
        </w:rPr>
        <w:t>Был разработан сайт, поддерживающий регистрацию, аутентификацию, авторизацию. Имеющий множество функций, количество которых зависит от роли текущего пользователя.</w:t>
      </w:r>
    </w:p>
    <w:p w:rsidR="00BB3E69" w:rsidRPr="006527E3" w:rsidRDefault="00BB3E69" w:rsidP="00BB3E69">
      <w:pPr>
        <w:pStyle w:val="a9"/>
        <w:tabs>
          <w:tab w:val="left" w:pos="582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527E3">
        <w:rPr>
          <w:rFonts w:ascii="Times New Roman" w:hAnsi="Times New Roman" w:cs="Times New Roman"/>
          <w:sz w:val="28"/>
          <w:szCs w:val="28"/>
          <w:lang w:val="ru-RU"/>
        </w:rPr>
        <w:t>Если учитывать что данный проект сделан студентом первого курса, то к достоинствам могу отнести :</w:t>
      </w:r>
      <w:r w:rsidRPr="006527E3">
        <w:rPr>
          <w:rFonts w:ascii="Times New Roman" w:hAnsi="Times New Roman" w:cs="Times New Roman"/>
          <w:sz w:val="28"/>
          <w:szCs w:val="28"/>
        </w:rPr>
        <w:t xml:space="preserve"> </w:t>
      </w:r>
      <w:r w:rsidRPr="006527E3">
        <w:rPr>
          <w:rFonts w:ascii="Times New Roman" w:hAnsi="Times New Roman" w:cs="Times New Roman"/>
          <w:sz w:val="28"/>
          <w:szCs w:val="28"/>
          <w:lang w:val="ru-RU"/>
        </w:rPr>
        <w:t xml:space="preserve">защита от инъекций при работе с базой данных, наличие аутентификации и авторизации при помощи </w:t>
      </w:r>
      <w:r w:rsidRPr="006527E3">
        <w:rPr>
          <w:rFonts w:ascii="Times New Roman" w:hAnsi="Times New Roman" w:cs="Times New Roman"/>
          <w:sz w:val="28"/>
          <w:szCs w:val="28"/>
          <w:lang w:val="en-US"/>
        </w:rPr>
        <w:t>cookie</w:t>
      </w:r>
      <w:r w:rsidRPr="006527E3">
        <w:rPr>
          <w:rFonts w:ascii="Times New Roman" w:hAnsi="Times New Roman" w:cs="Times New Roman"/>
          <w:sz w:val="28"/>
          <w:szCs w:val="28"/>
          <w:lang w:val="ru-RU"/>
        </w:rPr>
        <w:t xml:space="preserve">, что добавляет возможность использовать пространство имен </w:t>
      </w:r>
      <w:r w:rsidRPr="006527E3">
        <w:rPr>
          <w:rFonts w:ascii="Times New Roman" w:hAnsi="Times New Roman" w:cs="Times New Roman"/>
          <w:sz w:val="28"/>
          <w:szCs w:val="28"/>
          <w:lang w:val="en-US"/>
        </w:rPr>
        <w:t>System</w:t>
      </w:r>
      <w:r w:rsidRPr="006527E3">
        <w:rPr>
          <w:rFonts w:ascii="Times New Roman" w:hAnsi="Times New Roman" w:cs="Times New Roman"/>
          <w:sz w:val="28"/>
          <w:szCs w:val="28"/>
          <w:lang w:val="ru-RU"/>
        </w:rPr>
        <w:t>.</w:t>
      </w:r>
      <w:r w:rsidRPr="006527E3">
        <w:rPr>
          <w:rFonts w:ascii="Times New Roman" w:hAnsi="Times New Roman" w:cs="Times New Roman"/>
          <w:sz w:val="28"/>
          <w:szCs w:val="28"/>
          <w:lang w:val="en-US"/>
        </w:rPr>
        <w:t>Security</w:t>
      </w:r>
      <w:r w:rsidRPr="006527E3">
        <w:rPr>
          <w:rFonts w:ascii="Times New Roman" w:hAnsi="Times New Roman" w:cs="Times New Roman"/>
          <w:sz w:val="28"/>
          <w:szCs w:val="28"/>
          <w:lang w:val="ru-RU"/>
        </w:rPr>
        <w:t xml:space="preserve">, а значит и повысить безопасность приложения(Методы предназначенные для администратора никак нельзя использовать пользователям без данной роли, т.к. в каждом методе происходит проверка </w:t>
      </w:r>
      <w:r w:rsidR="000D1D42" w:rsidRPr="006527E3">
        <w:rPr>
          <w:rFonts w:ascii="Times New Roman" w:hAnsi="Times New Roman" w:cs="Times New Roman"/>
          <w:sz w:val="28"/>
          <w:szCs w:val="28"/>
          <w:lang w:val="ru-RU"/>
        </w:rPr>
        <w:t>метаданных, и в последствии роль текущего пользователя</w:t>
      </w:r>
      <w:r w:rsidRPr="006527E3">
        <w:rPr>
          <w:rFonts w:ascii="Times New Roman" w:hAnsi="Times New Roman" w:cs="Times New Roman"/>
          <w:sz w:val="28"/>
          <w:szCs w:val="28"/>
          <w:lang w:val="ru-RU"/>
        </w:rPr>
        <w:t>)</w:t>
      </w:r>
      <w:r w:rsidR="000D1D42" w:rsidRPr="006527E3">
        <w:rPr>
          <w:rFonts w:ascii="Times New Roman" w:hAnsi="Times New Roman" w:cs="Times New Roman"/>
          <w:sz w:val="28"/>
          <w:szCs w:val="28"/>
          <w:lang w:val="ru-RU"/>
        </w:rPr>
        <w:t xml:space="preserve">, отсутствие необходимости заново авторизироваться, т.к. данные о текущем пользователе сохранятся в </w:t>
      </w:r>
      <w:r w:rsidR="000D1D42" w:rsidRPr="006527E3">
        <w:rPr>
          <w:rFonts w:ascii="Times New Roman" w:hAnsi="Times New Roman" w:cs="Times New Roman"/>
          <w:sz w:val="28"/>
          <w:szCs w:val="28"/>
          <w:lang w:val="en-US"/>
        </w:rPr>
        <w:t>cookie</w:t>
      </w:r>
      <w:r w:rsidR="000D1D42" w:rsidRPr="006527E3">
        <w:rPr>
          <w:rFonts w:ascii="Times New Roman" w:hAnsi="Times New Roman" w:cs="Times New Roman"/>
          <w:sz w:val="28"/>
          <w:szCs w:val="28"/>
          <w:lang w:val="ru-RU"/>
        </w:rPr>
        <w:t xml:space="preserve"> браузера и без проблем возьмутся при необходимости</w:t>
      </w:r>
      <w:r w:rsidRPr="006527E3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0D1D42" w:rsidRPr="006527E3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527E3">
        <w:rPr>
          <w:rFonts w:ascii="Times New Roman" w:hAnsi="Times New Roman" w:cs="Times New Roman"/>
          <w:sz w:val="28"/>
          <w:szCs w:val="28"/>
        </w:rPr>
        <w:t>К недостатком можно отнести, то, что</w:t>
      </w:r>
      <w:r w:rsidR="000D1D42" w:rsidRPr="006527E3">
        <w:rPr>
          <w:rFonts w:ascii="Times New Roman" w:hAnsi="Times New Roman" w:cs="Times New Roman"/>
          <w:sz w:val="28"/>
          <w:szCs w:val="28"/>
          <w:lang w:val="ru-RU"/>
        </w:rPr>
        <w:t xml:space="preserve"> дизайн сайта не является приятным для глаз, что отрицательно сказывается на продажах в такого рода магазинах, практические полное отсутствие языка </w:t>
      </w:r>
      <w:r w:rsidR="000D1D42" w:rsidRPr="006527E3">
        <w:rPr>
          <w:rFonts w:ascii="Times New Roman" w:hAnsi="Times New Roman" w:cs="Times New Roman"/>
          <w:sz w:val="28"/>
          <w:szCs w:val="28"/>
          <w:lang w:val="en-US"/>
        </w:rPr>
        <w:t>JavaScript</w:t>
      </w:r>
      <w:r w:rsidR="000D1D42" w:rsidRPr="006527E3">
        <w:rPr>
          <w:rFonts w:ascii="Times New Roman" w:hAnsi="Times New Roman" w:cs="Times New Roman"/>
          <w:sz w:val="28"/>
          <w:szCs w:val="28"/>
          <w:lang w:val="ru-RU"/>
        </w:rPr>
        <w:t>, который добавляет много интересных свойств страницам, ну и наконец сильная привязанность к некоторым классам из-за малого количества интерфейсов, что отрицательно сказывается на дальнейшем развитии сайта</w:t>
      </w:r>
      <w:r w:rsidRPr="006527E3">
        <w:rPr>
          <w:rFonts w:ascii="Times New Roman" w:hAnsi="Times New Roman" w:cs="Times New Roman"/>
          <w:sz w:val="28"/>
          <w:szCs w:val="28"/>
        </w:rPr>
        <w:t xml:space="preserve">. Перспективы </w:t>
      </w:r>
      <w:r w:rsidR="000D1D42" w:rsidRPr="006527E3">
        <w:rPr>
          <w:rFonts w:ascii="Times New Roman" w:hAnsi="Times New Roman" w:cs="Times New Roman"/>
          <w:sz w:val="28"/>
          <w:szCs w:val="28"/>
          <w:lang w:val="ru-RU"/>
        </w:rPr>
        <w:t>у сайта я считаю хорошие, так как он разработан таким образом(все разбито на логические части, наличие всех нужных самописных методов для работы с базой данных для каждой из сущностей)</w:t>
      </w:r>
      <w:r w:rsidR="005260D1" w:rsidRPr="006527E3">
        <w:rPr>
          <w:rFonts w:ascii="Times New Roman" w:hAnsi="Times New Roman" w:cs="Times New Roman"/>
          <w:sz w:val="28"/>
          <w:szCs w:val="28"/>
          <w:lang w:val="ru-RU"/>
        </w:rPr>
        <w:t>, что не составляет никакого труда добавить новые функции, менять большие части кода без страха, что весь проект из-за этого больше не вернуть в рабочее состояние</w:t>
      </w:r>
      <w:r w:rsidRPr="006527E3">
        <w:rPr>
          <w:rFonts w:ascii="Times New Roman" w:hAnsi="Times New Roman" w:cs="Times New Roman"/>
          <w:sz w:val="28"/>
          <w:szCs w:val="28"/>
        </w:rPr>
        <w:t>.</w:t>
      </w:r>
    </w:p>
    <w:p w:rsidR="00BB3E69" w:rsidRPr="006527E3" w:rsidRDefault="00BB3E69" w:rsidP="00BB3E69">
      <w:pPr>
        <w:pStyle w:val="a9"/>
        <w:tabs>
          <w:tab w:val="left" w:pos="582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B3E69" w:rsidRPr="006527E3" w:rsidRDefault="00BB3E69" w:rsidP="00BB3E69">
      <w:pPr>
        <w:pStyle w:val="a9"/>
        <w:tabs>
          <w:tab w:val="left" w:pos="582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B3E69" w:rsidRPr="006527E3" w:rsidRDefault="00BB3E69" w:rsidP="00BB3E69">
      <w:pPr>
        <w:pStyle w:val="a9"/>
        <w:tabs>
          <w:tab w:val="left" w:pos="582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B3E69" w:rsidRPr="006527E3" w:rsidRDefault="00BB3E69" w:rsidP="00BB3E69">
      <w:pPr>
        <w:pStyle w:val="a9"/>
        <w:tabs>
          <w:tab w:val="left" w:pos="582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260D1" w:rsidRPr="006527E3" w:rsidRDefault="005260D1" w:rsidP="00BB3E69">
      <w:pPr>
        <w:pStyle w:val="a9"/>
        <w:tabs>
          <w:tab w:val="left" w:pos="582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260D1" w:rsidRPr="006527E3" w:rsidRDefault="005260D1" w:rsidP="00BB3E69">
      <w:pPr>
        <w:pStyle w:val="a9"/>
        <w:tabs>
          <w:tab w:val="left" w:pos="582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260D1" w:rsidRPr="006527E3" w:rsidRDefault="005260D1" w:rsidP="00BB3E69">
      <w:pPr>
        <w:pStyle w:val="a9"/>
        <w:tabs>
          <w:tab w:val="left" w:pos="582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260D1" w:rsidRPr="006527E3" w:rsidRDefault="005260D1" w:rsidP="00BB3E69">
      <w:pPr>
        <w:pStyle w:val="a9"/>
        <w:tabs>
          <w:tab w:val="left" w:pos="582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260D1" w:rsidRPr="006527E3" w:rsidRDefault="005260D1" w:rsidP="00BB3E69">
      <w:pPr>
        <w:pStyle w:val="a9"/>
        <w:tabs>
          <w:tab w:val="left" w:pos="582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260D1" w:rsidRPr="006527E3" w:rsidRDefault="005260D1" w:rsidP="00BB3E69">
      <w:pPr>
        <w:pStyle w:val="a9"/>
        <w:tabs>
          <w:tab w:val="left" w:pos="582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260D1" w:rsidRPr="006527E3" w:rsidRDefault="005260D1" w:rsidP="00BB3E69">
      <w:pPr>
        <w:pStyle w:val="a9"/>
        <w:tabs>
          <w:tab w:val="left" w:pos="582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260D1" w:rsidRPr="006527E3" w:rsidRDefault="005260D1" w:rsidP="00BB3E69">
      <w:pPr>
        <w:pStyle w:val="a9"/>
        <w:tabs>
          <w:tab w:val="left" w:pos="582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260D1" w:rsidRPr="006527E3" w:rsidRDefault="005260D1" w:rsidP="00BB3E69">
      <w:pPr>
        <w:pStyle w:val="a9"/>
        <w:tabs>
          <w:tab w:val="left" w:pos="582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260D1" w:rsidRPr="006527E3" w:rsidRDefault="005260D1" w:rsidP="00BB3E69">
      <w:pPr>
        <w:pStyle w:val="a9"/>
        <w:tabs>
          <w:tab w:val="left" w:pos="582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260D1" w:rsidRPr="006527E3" w:rsidRDefault="005260D1" w:rsidP="00BB3E69">
      <w:pPr>
        <w:pStyle w:val="a9"/>
        <w:tabs>
          <w:tab w:val="left" w:pos="582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260D1" w:rsidRPr="006527E3" w:rsidRDefault="005260D1" w:rsidP="00BB3E69">
      <w:pPr>
        <w:pStyle w:val="a9"/>
        <w:tabs>
          <w:tab w:val="left" w:pos="582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260D1" w:rsidRPr="00414901" w:rsidRDefault="005260D1" w:rsidP="00414901">
      <w:pPr>
        <w:tabs>
          <w:tab w:val="left" w:pos="5820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EF1AA3" w:rsidRPr="006527E3" w:rsidRDefault="000D2E1A" w:rsidP="00BB3E69">
      <w:pPr>
        <w:pStyle w:val="a9"/>
        <w:tabs>
          <w:tab w:val="left" w:pos="582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527E3">
        <w:rPr>
          <w:rFonts w:ascii="Times New Roman" w:hAnsi="Times New Roman" w:cs="Times New Roman"/>
          <w:noProof/>
          <w:lang w:val="ru-RU" w:eastAsia="ru-RU"/>
        </w:rPr>
        <mc:AlternateContent>
          <mc:Choice Requires="wpg">
            <w:drawing>
              <wp:anchor distT="0" distB="0" distL="114300" distR="114300" simplePos="0" relativeHeight="251743232" behindDoc="0" locked="0" layoutInCell="0" allowOverlap="1" wp14:anchorId="4E598EA8" wp14:editId="5CC2AE1A">
                <wp:simplePos x="0" y="0"/>
                <wp:positionH relativeFrom="margin">
                  <wp:posOffset>-198120</wp:posOffset>
                </wp:positionH>
                <wp:positionV relativeFrom="margin">
                  <wp:posOffset>-216535</wp:posOffset>
                </wp:positionV>
                <wp:extent cx="6588760" cy="10189210"/>
                <wp:effectExtent l="0" t="0" r="21590" b="21590"/>
                <wp:wrapNone/>
                <wp:docPr id="1330" name="Группа 13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1331" name="Rectangle 40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32" name="Line 404"/>
                        <wps:cNvCnPr/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33" name="Line 405"/>
                        <wps:cNvCnPr/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34" name="Line 406"/>
                        <wps:cNvCnPr/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35" name="Line 407"/>
                        <wps:cNvCnPr/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36" name="Line 408"/>
                        <wps:cNvCnPr/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37" name="Line 409"/>
                        <wps:cNvCnPr/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38" name="Line 410"/>
                        <wps:cNvCnPr/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39" name="Line 411"/>
                        <wps:cNvCnPr/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40" name="Line 412"/>
                        <wps:cNvCnPr/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41" name="Line 413"/>
                        <wps:cNvCnPr/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42" name="Rectangle 41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0D2E1A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43" name="Rectangle 41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0D2E1A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44" name="Rectangle 41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0D2E1A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45" name="Rectangle 41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0D2E1A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46" name="Rectangle 41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0D2E1A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47" name="Rectangle 41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0D2E1A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48" name="Rectangle 42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Pr="006527E3" w:rsidRDefault="00773A0A" w:rsidP="000D2E1A">
                              <w:pPr>
                                <w:pStyle w:val="a7"/>
                                <w:jc w:val="center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  <w:lang w:val="en-US"/>
                                </w:rPr>
                                <w:t>1</w:t>
                              </w:r>
                              <w:r w:rsidR="00951FFD">
                                <w:rPr>
                                  <w:sz w:val="24"/>
                                </w:rPr>
                                <w:t>5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49" name="Rectangle 42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Pr="00210955" w:rsidRDefault="00773A0A" w:rsidP="000D2E1A">
                              <w:pPr>
                                <w:spacing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</w:pPr>
                              <w:r w:rsidRPr="003959DA"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КР.1-53 01 02.№</w:t>
                              </w:r>
                              <w:r w:rsidR="00084724"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10028398</w:t>
                              </w:r>
                              <w:r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.15.81-01</w:t>
                              </w:r>
                            </w:p>
                            <w:p w:rsidR="00773A0A" w:rsidRDefault="00773A0A" w:rsidP="000D2E1A">
                              <w:pPr>
                                <w:pStyle w:val="a7"/>
                                <w:jc w:val="center"/>
                              </w:pPr>
                            </w:p>
                            <w:p w:rsidR="00773A0A" w:rsidRDefault="00773A0A" w:rsidP="000D2E1A">
                              <w:pPr>
                                <w:pStyle w:val="a7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E598EA8" id="Группа 1330" o:spid="_x0000_s1286" style="position:absolute;left:0;text-align:left;margin-left:-15.6pt;margin-top:-17.05pt;width:518.8pt;height:802.3pt;z-index:251743232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" o:allowincell="f">
                <v:rect id="Rectangle 403" o:spid="_x0000_s128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" filled="f" strokeweight="2pt"/>
                <v:line id="Line 404" o:spid="_x0000_s128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" strokeweight="2pt"/>
                <v:line id="Line 405" o:spid="_x0000_s128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" strokeweight="2pt"/>
                <v:line id="Line 406" o:spid="_x0000_s129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" strokeweight="2pt"/>
                <v:line id="Line 407" o:spid="_x0000_s129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" strokeweight="2pt"/>
                <v:line id="Line 408" o:spid="_x0000_s129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" strokeweight="2pt"/>
                <v:line id="Line 409" o:spid="_x0000_s129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" strokeweight="2pt"/>
                <v:line id="Line 410" o:spid="_x0000_s129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" strokeweight="2pt"/>
                <v:line id="Line 411" o:spid="_x0000_s129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" strokeweight="1pt"/>
                <v:line id="Line 412" o:spid="_x0000_s129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" strokeweight="2pt"/>
                <v:line id="Line 413" o:spid="_x0000_s129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" strokeweight="1pt"/>
                <v:rect id="Rectangle 414" o:spid="_x0000_s129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" filled="f" stroked="f" strokeweight=".25pt">
                  <v:textbox inset="1pt,1pt,1pt,1pt">
                    <w:txbxContent>
                      <w:p w:rsidR="00773A0A" w:rsidRDefault="00773A0A" w:rsidP="000D2E1A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415" o:spid="_x0000_s129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" filled="f" stroked="f" strokeweight=".25pt">
                  <v:textbox inset="1pt,1pt,1pt,1pt">
                    <w:txbxContent>
                      <w:p w:rsidR="00773A0A" w:rsidRDefault="00773A0A" w:rsidP="000D2E1A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16" o:spid="_x0000_s130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" filled="f" stroked="f" strokeweight=".25pt">
                  <v:textbox inset="1pt,1pt,1pt,1pt">
                    <w:txbxContent>
                      <w:p w:rsidR="00773A0A" w:rsidRDefault="00773A0A" w:rsidP="000D2E1A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417" o:spid="_x0000_s130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" filled="f" stroked="f" strokeweight=".25pt">
                  <v:textbox inset="1pt,1pt,1pt,1pt">
                    <w:txbxContent>
                      <w:p w:rsidR="00773A0A" w:rsidRDefault="00773A0A" w:rsidP="000D2E1A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418" o:spid="_x0000_s130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" filled="f" stroked="f" strokeweight=".25pt">
                  <v:textbox inset="1pt,1pt,1pt,1pt">
                    <w:txbxContent>
                      <w:p w:rsidR="00773A0A" w:rsidRDefault="00773A0A" w:rsidP="000D2E1A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419" o:spid="_x0000_s130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" filled="f" stroked="f" strokeweight=".25pt">
                  <v:textbox inset="1pt,1pt,1pt,1pt">
                    <w:txbxContent>
                      <w:p w:rsidR="00773A0A" w:rsidRDefault="00773A0A" w:rsidP="000D2E1A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20" o:spid="_x0000_s1304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" filled="f" stroked="f" strokeweight=".25pt">
                  <v:textbox inset="1pt,1pt,1pt,1pt">
                    <w:txbxContent>
                      <w:p w:rsidR="00773A0A" w:rsidRPr="006527E3" w:rsidRDefault="00773A0A" w:rsidP="000D2E1A">
                        <w:pPr>
                          <w:pStyle w:val="a7"/>
                          <w:jc w:val="center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  <w:lang w:val="en-US"/>
                          </w:rPr>
                          <w:t>1</w:t>
                        </w:r>
                        <w:r w:rsidR="00951FFD">
                          <w:rPr>
                            <w:sz w:val="24"/>
                          </w:rPr>
                          <w:t>5</w:t>
                        </w:r>
                      </w:p>
                    </w:txbxContent>
                  </v:textbox>
                </v:rect>
                <v:rect id="Rectangle 421" o:spid="_x0000_s1305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" filled="f" stroked="f" strokeweight=".25pt">
                  <v:textbox inset="1pt,1pt,1pt,1pt">
                    <w:txbxContent>
                      <w:p w:rsidR="00773A0A" w:rsidRPr="00210955" w:rsidRDefault="00773A0A" w:rsidP="000D2E1A">
                        <w:pPr>
                          <w:spacing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</w:pPr>
                        <w:r w:rsidRPr="003959DA"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КР.1-53 01 02.№</w:t>
                        </w:r>
                        <w:r w:rsidR="00084724"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10028398</w:t>
                        </w:r>
                        <w:r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.15.81-01</w:t>
                        </w:r>
                      </w:p>
                      <w:p w:rsidR="00773A0A" w:rsidRDefault="00773A0A" w:rsidP="000D2E1A">
                        <w:pPr>
                          <w:pStyle w:val="a7"/>
                          <w:jc w:val="center"/>
                        </w:pPr>
                      </w:p>
                      <w:p w:rsidR="00773A0A" w:rsidRDefault="00773A0A" w:rsidP="000D2E1A">
                        <w:pPr>
                          <w:pStyle w:val="a7"/>
                          <w:jc w:val="center"/>
                        </w:pP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</w:p>
    <w:p w:rsidR="00EF1AA3" w:rsidRPr="006527E3" w:rsidRDefault="00EF1AA3" w:rsidP="00EF1AA3">
      <w:pPr>
        <w:jc w:val="center"/>
        <w:rPr>
          <w:rFonts w:ascii="Times New Roman" w:hAnsi="Times New Roman" w:cs="Times New Roman"/>
          <w:sz w:val="40"/>
          <w:szCs w:val="40"/>
        </w:rPr>
      </w:pPr>
      <w:r w:rsidRPr="006527E3">
        <w:rPr>
          <w:rFonts w:ascii="Times New Roman" w:hAnsi="Times New Roman" w:cs="Times New Roman"/>
          <w:noProof/>
          <w:lang w:eastAsia="ru-RU"/>
        </w:rPr>
        <w:lastRenderedPageBreak/>
        <mc:AlternateContent>
          <mc:Choice Requires="wpg">
            <w:drawing>
              <wp:anchor distT="0" distB="0" distL="114300" distR="114300" simplePos="0" relativeHeight="251720704" behindDoc="0" locked="0" layoutInCell="0" allowOverlap="1" wp14:anchorId="750EFC8C" wp14:editId="5AFB8DA7">
                <wp:simplePos x="0" y="0"/>
                <wp:positionH relativeFrom="margin">
                  <wp:align>center</wp:align>
                </wp:positionH>
                <wp:positionV relativeFrom="margin">
                  <wp:align>center</wp:align>
                </wp:positionV>
                <wp:extent cx="6588760" cy="10189210"/>
                <wp:effectExtent l="0" t="0" r="21590" b="21590"/>
                <wp:wrapNone/>
                <wp:docPr id="1105" name="Группа 1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1106" name="Rectangle 40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07" name="Line 404"/>
                        <wps:cNvCnPr/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08" name="Line 405"/>
                        <wps:cNvCnPr/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09" name="Line 406"/>
                        <wps:cNvCnPr/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10" name="Line 407"/>
                        <wps:cNvCnPr/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11" name="Line 408"/>
                        <wps:cNvCnPr/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12" name="Line 409"/>
                        <wps:cNvCnPr/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13" name="Line 410"/>
                        <wps:cNvCnPr/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14" name="Line 411"/>
                        <wps:cNvCnPr/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15" name="Line 412"/>
                        <wps:cNvCnPr/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16" name="Line 413"/>
                        <wps:cNvCnPr/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17" name="Rectangle 41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EF1AA3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18" name="Rectangle 41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EF1AA3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19" name="Rectangle 41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EF1AA3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20" name="Rectangle 41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EF1AA3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21" name="Rectangle 41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EF1AA3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22" name="Rectangle 41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EF1AA3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23" name="Rectangle 42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Pr="00AE63E5" w:rsidRDefault="00773A0A" w:rsidP="00EF1AA3">
                              <w:pPr>
                                <w:pStyle w:val="a7"/>
                                <w:jc w:val="center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  <w:lang w:val="en-US"/>
                                </w:rPr>
                                <w:t>1</w:t>
                              </w:r>
                              <w:r w:rsidR="00951FFD">
                                <w:rPr>
                                  <w:sz w:val="24"/>
                                </w:rPr>
                                <w:t>6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24" name="Rectangle 42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Pr="00210955" w:rsidRDefault="00773A0A" w:rsidP="00EF1AA3">
                              <w:pPr>
                                <w:spacing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</w:pPr>
                              <w:r w:rsidRPr="003959DA"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КР.1-53 01 02.№</w:t>
                              </w:r>
                              <w:r w:rsidR="00084724" w:rsidRPr="00084724"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 xml:space="preserve"> </w:t>
                              </w:r>
                              <w:r w:rsidR="00084724"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10028398</w:t>
                              </w:r>
                              <w:r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.15.81-01</w:t>
                              </w:r>
                            </w:p>
                            <w:p w:rsidR="00773A0A" w:rsidRDefault="00773A0A" w:rsidP="00EF1AA3">
                              <w:pPr>
                                <w:pStyle w:val="a7"/>
                                <w:jc w:val="center"/>
                              </w:pPr>
                            </w:p>
                            <w:p w:rsidR="00773A0A" w:rsidRDefault="00773A0A" w:rsidP="00EF1AA3">
                              <w:pPr>
                                <w:pStyle w:val="a7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50EFC8C" id="Группа 1105" o:spid="_x0000_s1306" style="position:absolute;left:0;text-align:left;margin-left:0;margin-top:0;width:518.8pt;height:802.3pt;z-index:251720704;mso-position-horizontal:center;mso-position-horizontal-relative:margin;mso-position-vertical:center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" o:allowincell="f">
                <v:rect id="Rectangle 403" o:spid="_x0000_s130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" filled="f" strokeweight="2pt"/>
                <v:line id="Line 404" o:spid="_x0000_s130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" strokeweight="2pt"/>
                <v:line id="Line 405" o:spid="_x0000_s130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" strokeweight="2pt"/>
                <v:line id="Line 406" o:spid="_x0000_s131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" strokeweight="2pt"/>
                <v:line id="Line 407" o:spid="_x0000_s131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" strokeweight="2pt"/>
                <v:line id="Line 408" o:spid="_x0000_s131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" strokeweight="2pt"/>
                <v:line id="Line 409" o:spid="_x0000_s131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" strokeweight="2pt"/>
                <v:line id="Line 410" o:spid="_x0000_s131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" strokeweight="2pt"/>
                <v:line id="Line 411" o:spid="_x0000_s131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" strokeweight="1pt"/>
                <v:line id="Line 412" o:spid="_x0000_s131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" strokeweight="2pt"/>
                <v:line id="Line 413" o:spid="_x0000_s131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" strokeweight="1pt"/>
                <v:rect id="Rectangle 414" o:spid="_x0000_s131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" filled="f" stroked="f" strokeweight=".25pt">
                  <v:textbox inset="1pt,1pt,1pt,1pt">
                    <w:txbxContent>
                      <w:p w:rsidR="00773A0A" w:rsidRDefault="00773A0A" w:rsidP="00EF1AA3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415" o:spid="_x0000_s131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" filled="f" stroked="f" strokeweight=".25pt">
                  <v:textbox inset="1pt,1pt,1pt,1pt">
                    <w:txbxContent>
                      <w:p w:rsidR="00773A0A" w:rsidRDefault="00773A0A" w:rsidP="00EF1AA3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16" o:spid="_x0000_s132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" filled="f" stroked="f" strokeweight=".25pt">
                  <v:textbox inset="1pt,1pt,1pt,1pt">
                    <w:txbxContent>
                      <w:p w:rsidR="00773A0A" w:rsidRDefault="00773A0A" w:rsidP="00EF1AA3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417" o:spid="_x0000_s132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" filled="f" stroked="f" strokeweight=".25pt">
                  <v:textbox inset="1pt,1pt,1pt,1pt">
                    <w:txbxContent>
                      <w:p w:rsidR="00773A0A" w:rsidRDefault="00773A0A" w:rsidP="00EF1AA3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418" o:spid="_x0000_s132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" filled="f" stroked="f" strokeweight=".25pt">
                  <v:textbox inset="1pt,1pt,1pt,1pt">
                    <w:txbxContent>
                      <w:p w:rsidR="00773A0A" w:rsidRDefault="00773A0A" w:rsidP="00EF1AA3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419" o:spid="_x0000_s132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" filled="f" stroked="f" strokeweight=".25pt">
                  <v:textbox inset="1pt,1pt,1pt,1pt">
                    <w:txbxContent>
                      <w:p w:rsidR="00773A0A" w:rsidRDefault="00773A0A" w:rsidP="00EF1AA3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20" o:spid="_x0000_s1324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" filled="f" stroked="f" strokeweight=".25pt">
                  <v:textbox inset="1pt,1pt,1pt,1pt">
                    <w:txbxContent>
                      <w:p w:rsidR="00773A0A" w:rsidRPr="00AE63E5" w:rsidRDefault="00773A0A" w:rsidP="00EF1AA3">
                        <w:pPr>
                          <w:pStyle w:val="a7"/>
                          <w:jc w:val="center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  <w:lang w:val="en-US"/>
                          </w:rPr>
                          <w:t>1</w:t>
                        </w:r>
                        <w:r w:rsidR="00951FFD">
                          <w:rPr>
                            <w:sz w:val="24"/>
                          </w:rPr>
                          <w:t>6</w:t>
                        </w:r>
                      </w:p>
                    </w:txbxContent>
                  </v:textbox>
                </v:rect>
                <v:rect id="Rectangle 421" o:spid="_x0000_s1325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" filled="f" stroked="f" strokeweight=".25pt">
                  <v:textbox inset="1pt,1pt,1pt,1pt">
                    <w:txbxContent>
                      <w:p w:rsidR="00773A0A" w:rsidRPr="00210955" w:rsidRDefault="00773A0A" w:rsidP="00EF1AA3">
                        <w:pPr>
                          <w:spacing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</w:pPr>
                        <w:r w:rsidRPr="003959DA"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КР.1-53 01 02.№</w:t>
                        </w:r>
                        <w:r w:rsidR="00084724" w:rsidRPr="00084724"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 xml:space="preserve"> </w:t>
                        </w:r>
                        <w:r w:rsidR="00084724"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10028398</w:t>
                        </w:r>
                        <w:r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.15.81-01</w:t>
                        </w:r>
                      </w:p>
                      <w:p w:rsidR="00773A0A" w:rsidRDefault="00773A0A" w:rsidP="00EF1AA3">
                        <w:pPr>
                          <w:pStyle w:val="a7"/>
                          <w:jc w:val="center"/>
                        </w:pPr>
                      </w:p>
                      <w:p w:rsidR="00773A0A" w:rsidRDefault="00773A0A" w:rsidP="00EF1AA3">
                        <w:pPr>
                          <w:pStyle w:val="a7"/>
                          <w:jc w:val="center"/>
                        </w:pP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Pr="006527E3">
        <w:rPr>
          <w:rFonts w:ascii="Times New Roman" w:hAnsi="Times New Roman" w:cs="Times New Roman"/>
          <w:sz w:val="40"/>
          <w:szCs w:val="40"/>
        </w:rPr>
        <w:t>Литература</w:t>
      </w:r>
    </w:p>
    <w:p w:rsidR="00EF1AA3" w:rsidRPr="006527E3" w:rsidRDefault="00EF1AA3" w:rsidP="00EF1AA3">
      <w:pPr>
        <w:rPr>
          <w:rFonts w:ascii="Times New Roman" w:hAnsi="Times New Roman" w:cs="Times New Roman"/>
          <w:sz w:val="28"/>
          <w:szCs w:val="28"/>
        </w:rPr>
      </w:pPr>
      <w:r w:rsidRPr="006527E3">
        <w:rPr>
          <w:rFonts w:ascii="Times New Roman" w:hAnsi="Times New Roman" w:cs="Times New Roman"/>
          <w:sz w:val="28"/>
          <w:szCs w:val="28"/>
        </w:rPr>
        <w:t>1.</w:t>
      </w:r>
      <w:hyperlink r:id="rId17" w:history="1">
        <w:r w:rsidRPr="006527E3">
          <w:rPr>
            <w:rStyle w:val="a4"/>
            <w:rFonts w:ascii="Times New Roman" w:hAnsi="Times New Roman" w:cs="Times New Roman"/>
            <w:color w:val="auto"/>
            <w:sz w:val="28"/>
            <w:szCs w:val="28"/>
          </w:rPr>
          <w:t>Джеффри Рихтер</w:t>
        </w:r>
      </w:hyperlink>
      <w:r w:rsidRPr="006527E3">
        <w:rPr>
          <w:rFonts w:ascii="Times New Roman" w:hAnsi="Times New Roman" w:cs="Times New Roman"/>
          <w:sz w:val="28"/>
          <w:szCs w:val="28"/>
        </w:rPr>
        <w:t>, CLR via C#. Программирование на платформе Microsoft .NET Framework 4.5 на языке C#</w:t>
      </w:r>
    </w:p>
    <w:p w:rsidR="00EF1AA3" w:rsidRPr="006527E3" w:rsidRDefault="00EF1AA3" w:rsidP="00EF1AA3">
      <w:pPr>
        <w:rPr>
          <w:rFonts w:ascii="Times New Roman" w:hAnsi="Times New Roman" w:cs="Times New Roman"/>
          <w:sz w:val="28"/>
          <w:szCs w:val="28"/>
        </w:rPr>
      </w:pPr>
      <w:r w:rsidRPr="006527E3">
        <w:rPr>
          <w:rFonts w:ascii="Times New Roman" w:hAnsi="Times New Roman" w:cs="Times New Roman"/>
          <w:sz w:val="28"/>
          <w:szCs w:val="28"/>
        </w:rPr>
        <w:t>2.</w:t>
      </w:r>
      <w:hyperlink r:id="rId18" w:history="1">
        <w:r w:rsidRPr="006527E3">
          <w:rPr>
            <w:rStyle w:val="a4"/>
            <w:rFonts w:ascii="Times New Roman" w:hAnsi="Times New Roman" w:cs="Times New Roman"/>
            <w:color w:val="auto"/>
            <w:sz w:val="28"/>
            <w:szCs w:val="28"/>
          </w:rPr>
          <w:t>https://metanit.com</w:t>
        </w:r>
      </w:hyperlink>
    </w:p>
    <w:p w:rsidR="00EF1AA3" w:rsidRPr="006527E3" w:rsidRDefault="00EF1AA3" w:rsidP="00EF1AA3">
      <w:pPr>
        <w:rPr>
          <w:rFonts w:ascii="Times New Roman" w:hAnsi="Times New Roman" w:cs="Times New Roman"/>
        </w:rPr>
      </w:pPr>
    </w:p>
    <w:p w:rsidR="00EF1AA3" w:rsidRPr="006527E3" w:rsidRDefault="00EF1AA3" w:rsidP="00EF1AA3">
      <w:pPr>
        <w:rPr>
          <w:rFonts w:ascii="Times New Roman" w:hAnsi="Times New Roman" w:cs="Times New Roman"/>
        </w:rPr>
      </w:pPr>
    </w:p>
    <w:p w:rsidR="00EF1AA3" w:rsidRPr="006527E3" w:rsidRDefault="00EF1AA3" w:rsidP="00EF1AA3">
      <w:pPr>
        <w:rPr>
          <w:rFonts w:ascii="Times New Roman" w:hAnsi="Times New Roman" w:cs="Times New Roman"/>
        </w:rPr>
      </w:pPr>
    </w:p>
    <w:p w:rsidR="00EF1AA3" w:rsidRPr="006527E3" w:rsidRDefault="00EF1AA3" w:rsidP="00EF1AA3">
      <w:pPr>
        <w:rPr>
          <w:rFonts w:ascii="Times New Roman" w:hAnsi="Times New Roman" w:cs="Times New Roman"/>
        </w:rPr>
      </w:pPr>
    </w:p>
    <w:p w:rsidR="00EF1AA3" w:rsidRPr="006527E3" w:rsidRDefault="00EF1AA3" w:rsidP="00EF1AA3">
      <w:pPr>
        <w:rPr>
          <w:rFonts w:ascii="Times New Roman" w:hAnsi="Times New Roman" w:cs="Times New Roman"/>
        </w:rPr>
      </w:pPr>
    </w:p>
    <w:p w:rsidR="00EF1AA3" w:rsidRPr="006527E3" w:rsidRDefault="00EF1AA3" w:rsidP="00EF1AA3">
      <w:pPr>
        <w:rPr>
          <w:rFonts w:ascii="Times New Roman" w:hAnsi="Times New Roman" w:cs="Times New Roman"/>
        </w:rPr>
      </w:pPr>
    </w:p>
    <w:p w:rsidR="00EF1AA3" w:rsidRPr="006527E3" w:rsidRDefault="00EF1AA3" w:rsidP="00EF1AA3">
      <w:pPr>
        <w:rPr>
          <w:rFonts w:ascii="Times New Roman" w:hAnsi="Times New Roman" w:cs="Times New Roman"/>
        </w:rPr>
      </w:pPr>
    </w:p>
    <w:p w:rsidR="00EF1AA3" w:rsidRPr="006527E3" w:rsidRDefault="00EF1AA3" w:rsidP="00EF1AA3">
      <w:pPr>
        <w:rPr>
          <w:rFonts w:ascii="Times New Roman" w:hAnsi="Times New Roman" w:cs="Times New Roman"/>
        </w:rPr>
      </w:pPr>
    </w:p>
    <w:p w:rsidR="00EF1AA3" w:rsidRPr="006527E3" w:rsidRDefault="00EF1AA3" w:rsidP="00EF1AA3">
      <w:pPr>
        <w:rPr>
          <w:rFonts w:ascii="Times New Roman" w:hAnsi="Times New Roman" w:cs="Times New Roman"/>
        </w:rPr>
      </w:pPr>
    </w:p>
    <w:p w:rsidR="00EF1AA3" w:rsidRPr="006527E3" w:rsidRDefault="00EF1AA3" w:rsidP="00EF1AA3">
      <w:pPr>
        <w:rPr>
          <w:rFonts w:ascii="Times New Roman" w:hAnsi="Times New Roman" w:cs="Times New Roman"/>
        </w:rPr>
      </w:pPr>
    </w:p>
    <w:p w:rsidR="00EF1AA3" w:rsidRPr="006527E3" w:rsidRDefault="00EF1AA3" w:rsidP="00EF1AA3">
      <w:pPr>
        <w:rPr>
          <w:rFonts w:ascii="Times New Roman" w:hAnsi="Times New Roman" w:cs="Times New Roman"/>
        </w:rPr>
      </w:pPr>
    </w:p>
    <w:p w:rsidR="00EF1AA3" w:rsidRPr="006527E3" w:rsidRDefault="00EF1AA3" w:rsidP="00EF1AA3">
      <w:pPr>
        <w:rPr>
          <w:rFonts w:ascii="Times New Roman" w:hAnsi="Times New Roman" w:cs="Times New Roman"/>
        </w:rPr>
      </w:pPr>
    </w:p>
    <w:p w:rsidR="00EF1AA3" w:rsidRPr="006527E3" w:rsidRDefault="00EF1AA3" w:rsidP="00EF1AA3">
      <w:pPr>
        <w:rPr>
          <w:rFonts w:ascii="Times New Roman" w:hAnsi="Times New Roman" w:cs="Times New Roman"/>
        </w:rPr>
      </w:pPr>
    </w:p>
    <w:p w:rsidR="00EF1AA3" w:rsidRPr="006527E3" w:rsidRDefault="00EF1AA3" w:rsidP="00EF1AA3">
      <w:pPr>
        <w:rPr>
          <w:rFonts w:ascii="Times New Roman" w:hAnsi="Times New Roman" w:cs="Times New Roman"/>
        </w:rPr>
      </w:pPr>
    </w:p>
    <w:p w:rsidR="00EF1AA3" w:rsidRPr="006527E3" w:rsidRDefault="00EF1AA3" w:rsidP="00EF1AA3">
      <w:pPr>
        <w:rPr>
          <w:rFonts w:ascii="Times New Roman" w:hAnsi="Times New Roman" w:cs="Times New Roman"/>
        </w:rPr>
      </w:pPr>
    </w:p>
    <w:p w:rsidR="00EF1AA3" w:rsidRPr="006527E3" w:rsidRDefault="00EF1AA3" w:rsidP="00EF1AA3">
      <w:pPr>
        <w:rPr>
          <w:rFonts w:ascii="Times New Roman" w:hAnsi="Times New Roman" w:cs="Times New Roman"/>
        </w:rPr>
      </w:pPr>
    </w:p>
    <w:p w:rsidR="00EF1AA3" w:rsidRPr="006527E3" w:rsidRDefault="00EF1AA3" w:rsidP="00EF1AA3">
      <w:pPr>
        <w:rPr>
          <w:rFonts w:ascii="Times New Roman" w:hAnsi="Times New Roman" w:cs="Times New Roman"/>
        </w:rPr>
      </w:pPr>
    </w:p>
    <w:p w:rsidR="00EF1AA3" w:rsidRPr="006527E3" w:rsidRDefault="00EF1AA3" w:rsidP="00EF1AA3">
      <w:pPr>
        <w:rPr>
          <w:rFonts w:ascii="Times New Roman" w:hAnsi="Times New Roman" w:cs="Times New Roman"/>
        </w:rPr>
      </w:pPr>
    </w:p>
    <w:p w:rsidR="00EF1AA3" w:rsidRPr="006527E3" w:rsidRDefault="00EF1AA3" w:rsidP="00EF1AA3">
      <w:pPr>
        <w:rPr>
          <w:rFonts w:ascii="Times New Roman" w:hAnsi="Times New Roman" w:cs="Times New Roman"/>
        </w:rPr>
      </w:pPr>
    </w:p>
    <w:p w:rsidR="00EF1AA3" w:rsidRPr="006527E3" w:rsidRDefault="00EF1AA3" w:rsidP="00EF1AA3">
      <w:pPr>
        <w:rPr>
          <w:rFonts w:ascii="Times New Roman" w:hAnsi="Times New Roman" w:cs="Times New Roman"/>
        </w:rPr>
      </w:pPr>
    </w:p>
    <w:p w:rsidR="00EF1AA3" w:rsidRPr="006527E3" w:rsidRDefault="00EF1AA3" w:rsidP="00EF1AA3">
      <w:pPr>
        <w:rPr>
          <w:rFonts w:ascii="Times New Roman" w:hAnsi="Times New Roman" w:cs="Times New Roman"/>
        </w:rPr>
      </w:pPr>
    </w:p>
    <w:p w:rsidR="00EF1AA3" w:rsidRPr="006527E3" w:rsidRDefault="00EF1AA3" w:rsidP="00EF1AA3">
      <w:pPr>
        <w:rPr>
          <w:rFonts w:ascii="Times New Roman" w:hAnsi="Times New Roman" w:cs="Times New Roman"/>
        </w:rPr>
      </w:pPr>
    </w:p>
    <w:p w:rsidR="00EF1AA3" w:rsidRPr="006527E3" w:rsidRDefault="00EF1AA3" w:rsidP="00EF1AA3">
      <w:pPr>
        <w:rPr>
          <w:rFonts w:ascii="Times New Roman" w:hAnsi="Times New Roman" w:cs="Times New Roman"/>
        </w:rPr>
      </w:pPr>
    </w:p>
    <w:p w:rsidR="00EF1AA3" w:rsidRPr="006527E3" w:rsidRDefault="00EF1AA3" w:rsidP="00EF1AA3">
      <w:pPr>
        <w:rPr>
          <w:rFonts w:ascii="Times New Roman" w:hAnsi="Times New Roman" w:cs="Times New Roman"/>
        </w:rPr>
      </w:pPr>
    </w:p>
    <w:p w:rsidR="00EF1AA3" w:rsidRPr="006527E3" w:rsidRDefault="00EF1AA3" w:rsidP="00EF1AA3">
      <w:pPr>
        <w:rPr>
          <w:rFonts w:ascii="Times New Roman" w:hAnsi="Times New Roman" w:cs="Times New Roman"/>
        </w:rPr>
      </w:pPr>
    </w:p>
    <w:p w:rsidR="00EF1AA3" w:rsidRPr="006527E3" w:rsidRDefault="00EF1AA3" w:rsidP="00EF1AA3">
      <w:pPr>
        <w:rPr>
          <w:rFonts w:ascii="Times New Roman" w:hAnsi="Times New Roman" w:cs="Times New Roman"/>
        </w:rPr>
      </w:pPr>
    </w:p>
    <w:p w:rsidR="00EF1AA3" w:rsidRPr="006527E3" w:rsidRDefault="00EF1AA3" w:rsidP="00EF1AA3">
      <w:pPr>
        <w:rPr>
          <w:rFonts w:ascii="Times New Roman" w:hAnsi="Times New Roman" w:cs="Times New Roman"/>
        </w:rPr>
      </w:pPr>
    </w:p>
    <w:p w:rsidR="00EF1AA3" w:rsidRPr="006527E3" w:rsidRDefault="00EF1AA3" w:rsidP="00EF1AA3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527E3">
        <w:rPr>
          <w:rFonts w:ascii="Times New Roman" w:hAnsi="Times New Roman" w:cs="Times New Roman"/>
          <w:b/>
          <w:sz w:val="28"/>
          <w:szCs w:val="28"/>
        </w:rPr>
        <w:lastRenderedPageBreak/>
        <w:t>Приложение</w:t>
      </w:r>
    </w:p>
    <w:p w:rsidR="00EF1AA3" w:rsidRPr="006527E3" w:rsidRDefault="00EF1AA3" w:rsidP="00EF1AA3">
      <w:pPr>
        <w:pStyle w:val="a6"/>
        <w:ind w:firstLine="720"/>
        <w:jc w:val="center"/>
        <w:rPr>
          <w:b/>
          <w:color w:val="000000"/>
          <w:sz w:val="28"/>
          <w:szCs w:val="28"/>
        </w:rPr>
      </w:pPr>
      <w:r w:rsidRPr="006527E3">
        <w:rPr>
          <w:b/>
          <w:color w:val="000000"/>
          <w:sz w:val="28"/>
          <w:szCs w:val="28"/>
        </w:rPr>
        <w:t xml:space="preserve">Класс </w:t>
      </w:r>
      <w:r w:rsidRPr="006527E3">
        <w:rPr>
          <w:b/>
          <w:color w:val="000000"/>
          <w:sz w:val="28"/>
          <w:szCs w:val="28"/>
          <w:lang w:val="en-US"/>
        </w:rPr>
        <w:t>ProductContext</w:t>
      </w:r>
      <w:r w:rsidR="00C20B58" w:rsidRPr="006527E3">
        <w:rPr>
          <w:b/>
          <w:color w:val="000000"/>
          <w:sz w:val="28"/>
          <w:szCs w:val="28"/>
        </w:rPr>
        <w:t>(Работает с базой данных)</w:t>
      </w:r>
    </w:p>
    <w:p w:rsidR="00EF1AA3" w:rsidRPr="006527E3" w:rsidRDefault="00EF1AA3" w:rsidP="00AE63E5">
      <w:pPr>
        <w:pStyle w:val="a6"/>
        <w:ind w:firstLine="720"/>
        <w:rPr>
          <w:color w:val="000000"/>
          <w:sz w:val="28"/>
          <w:szCs w:val="28"/>
        </w:rPr>
      </w:pPr>
      <w:r w:rsidRPr="006527E3">
        <w:rPr>
          <w:color w:val="000000"/>
          <w:sz w:val="28"/>
          <w:szCs w:val="28"/>
        </w:rPr>
        <w:t xml:space="preserve">Работает с базой данных через технологию </w:t>
      </w:r>
      <w:r w:rsidRPr="006527E3">
        <w:rPr>
          <w:color w:val="000000"/>
          <w:sz w:val="28"/>
          <w:szCs w:val="28"/>
          <w:lang w:val="en-US"/>
        </w:rPr>
        <w:t>ADO</w:t>
      </w:r>
      <w:r w:rsidRPr="006527E3">
        <w:rPr>
          <w:color w:val="000000"/>
          <w:sz w:val="28"/>
          <w:szCs w:val="28"/>
        </w:rPr>
        <w:t>.</w:t>
      </w:r>
      <w:r w:rsidRPr="006527E3">
        <w:rPr>
          <w:color w:val="000000"/>
          <w:sz w:val="28"/>
          <w:szCs w:val="28"/>
          <w:lang w:val="en-US"/>
        </w:rPr>
        <w:t>NET</w:t>
      </w:r>
      <w:r w:rsidRPr="006527E3">
        <w:rPr>
          <w:color w:val="000000"/>
          <w:sz w:val="28"/>
          <w:szCs w:val="28"/>
        </w:rPr>
        <w:t xml:space="preserve">. Таких классов несколько, почти на каждый </w:t>
      </w:r>
      <w:r w:rsidRPr="006527E3">
        <w:rPr>
          <w:color w:val="000000"/>
          <w:sz w:val="28"/>
          <w:szCs w:val="28"/>
          <w:lang w:val="en-US"/>
        </w:rPr>
        <w:t>Entity</w:t>
      </w:r>
      <w:r w:rsidRPr="006527E3">
        <w:rPr>
          <w:color w:val="000000"/>
          <w:sz w:val="28"/>
          <w:szCs w:val="28"/>
        </w:rPr>
        <w:t xml:space="preserve"> из пространства имен </w:t>
      </w:r>
      <w:r w:rsidRPr="006527E3">
        <w:rPr>
          <w:color w:val="000000"/>
          <w:sz w:val="28"/>
          <w:szCs w:val="28"/>
          <w:lang w:val="en-US"/>
        </w:rPr>
        <w:t>Shop</w:t>
      </w:r>
      <w:r w:rsidRPr="006527E3">
        <w:rPr>
          <w:color w:val="000000"/>
          <w:sz w:val="28"/>
          <w:szCs w:val="28"/>
        </w:rPr>
        <w:t>.</w:t>
      </w:r>
      <w:r w:rsidRPr="006527E3">
        <w:rPr>
          <w:color w:val="000000"/>
          <w:sz w:val="28"/>
          <w:szCs w:val="28"/>
          <w:lang w:val="en-US"/>
        </w:rPr>
        <w:t>Shared</w:t>
      </w:r>
      <w:r w:rsidRPr="006527E3">
        <w:rPr>
          <w:color w:val="000000"/>
          <w:sz w:val="28"/>
          <w:szCs w:val="28"/>
        </w:rPr>
        <w:t>.</w:t>
      </w:r>
      <w:r w:rsidRPr="006527E3">
        <w:rPr>
          <w:color w:val="000000"/>
          <w:sz w:val="28"/>
          <w:szCs w:val="28"/>
          <w:lang w:val="en-US"/>
        </w:rPr>
        <w:t>Entities</w:t>
      </w:r>
      <w:r w:rsidRPr="006527E3">
        <w:rPr>
          <w:color w:val="000000"/>
          <w:sz w:val="28"/>
          <w:szCs w:val="28"/>
        </w:rPr>
        <w:t xml:space="preserve"> (</w:t>
      </w:r>
      <w:r w:rsidRPr="006527E3">
        <w:rPr>
          <w:color w:val="000000"/>
          <w:sz w:val="28"/>
          <w:szCs w:val="28"/>
          <w:lang w:val="en-US"/>
        </w:rPr>
        <w:t>User</w:t>
      </w:r>
      <w:r w:rsidRPr="006527E3">
        <w:rPr>
          <w:color w:val="000000"/>
          <w:sz w:val="28"/>
          <w:szCs w:val="28"/>
        </w:rPr>
        <w:t xml:space="preserve">, </w:t>
      </w:r>
      <w:r w:rsidRPr="006527E3">
        <w:rPr>
          <w:color w:val="000000"/>
          <w:sz w:val="28"/>
          <w:szCs w:val="28"/>
          <w:lang w:val="en-US"/>
        </w:rPr>
        <w:t>Product</w:t>
      </w:r>
      <w:r w:rsidRPr="006527E3">
        <w:rPr>
          <w:color w:val="000000"/>
          <w:sz w:val="28"/>
          <w:szCs w:val="28"/>
        </w:rPr>
        <w:t xml:space="preserve">, </w:t>
      </w:r>
      <w:r w:rsidRPr="006527E3">
        <w:rPr>
          <w:color w:val="000000"/>
          <w:sz w:val="28"/>
          <w:szCs w:val="28"/>
          <w:lang w:val="en-US"/>
        </w:rPr>
        <w:t>Category</w:t>
      </w:r>
      <w:r w:rsidRPr="006527E3">
        <w:rPr>
          <w:color w:val="000000"/>
          <w:sz w:val="28"/>
          <w:szCs w:val="28"/>
        </w:rPr>
        <w:t xml:space="preserve">, </w:t>
      </w:r>
      <w:r w:rsidRPr="006527E3">
        <w:rPr>
          <w:color w:val="000000"/>
          <w:sz w:val="28"/>
          <w:szCs w:val="28"/>
          <w:lang w:val="en-US"/>
        </w:rPr>
        <w:t>Role</w:t>
      </w:r>
      <w:r w:rsidRPr="006527E3">
        <w:rPr>
          <w:color w:val="000000"/>
          <w:sz w:val="28"/>
          <w:szCs w:val="28"/>
        </w:rPr>
        <w:t xml:space="preserve">, </w:t>
      </w:r>
      <w:r w:rsidRPr="006527E3">
        <w:rPr>
          <w:color w:val="000000"/>
          <w:sz w:val="28"/>
          <w:szCs w:val="28"/>
          <w:lang w:val="en-US"/>
        </w:rPr>
        <w:t>Location</w:t>
      </w:r>
      <w:r w:rsidRPr="006527E3">
        <w:rPr>
          <w:color w:val="000000"/>
          <w:sz w:val="28"/>
          <w:szCs w:val="28"/>
        </w:rPr>
        <w:t xml:space="preserve">, </w:t>
      </w:r>
      <w:r w:rsidRPr="006527E3">
        <w:rPr>
          <w:color w:val="000000"/>
          <w:sz w:val="28"/>
          <w:szCs w:val="28"/>
          <w:lang w:val="en-US"/>
        </w:rPr>
        <w:t>Purchase</w:t>
      </w:r>
      <w:r w:rsidRPr="006527E3">
        <w:rPr>
          <w:color w:val="000000"/>
          <w:sz w:val="28"/>
          <w:szCs w:val="28"/>
        </w:rPr>
        <w:t xml:space="preserve">, </w:t>
      </w:r>
      <w:r w:rsidRPr="006527E3">
        <w:rPr>
          <w:color w:val="000000"/>
          <w:sz w:val="28"/>
          <w:szCs w:val="28"/>
          <w:lang w:val="en-US"/>
        </w:rPr>
        <w:t>State</w:t>
      </w:r>
      <w:r w:rsidRPr="006527E3">
        <w:rPr>
          <w:color w:val="000000"/>
          <w:sz w:val="28"/>
          <w:szCs w:val="28"/>
        </w:rPr>
        <w:t>)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hop.Data.DataContext.Interfaces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hop.Shared.Entities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hop.Shared.Helpers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ystem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ystem.Collections.Generic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ystem.Data.SqlClient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qlConst = Shop.Data.Constants.SqlQueryConstants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Typography = Shop.Shared.Constants.TypographyConstants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amespace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hop.Data.DataContext.Realization.MsSql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{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class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2B91AF"/>
          <w:sz w:val="19"/>
          <w:szCs w:val="19"/>
          <w:lang w:val="en-US"/>
        </w:rPr>
        <w:t>ProductContext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: IProductContext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{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UserContext _userContext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UserContext(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CategoryContext _categoryContext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ategoryContext(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StateContext _stateContext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tateContext(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LocationContext _locationContext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LocationContext(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IReadOnlyCollection&lt;Product&gt; GetAllByName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str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earchParameter,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str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earchQuery)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nnection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qlConnection(SqlConst.ConnectionToConsoleShopString))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connection.Open(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List&lt;Product&gt; products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List&lt;Product&gt;(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mmand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qlCommand(SqlConst.SelectAllProductInDbString, connection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SqlDataReader reader = command.ExecuteReader(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while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reader.Read())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{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f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reader[searchParameter].ToString().Contains(searchQuery))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{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products.Add(GetProduct(reader)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}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}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products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oid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Edit(Product editedProduct)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SqlConnection connection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qlConnection(SqlConst.ConnectionToConsoleShopString))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connection.Open(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mmand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qlCommand(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$"UPDATE [Product]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{Typography.NewLine}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 xml:space="preserve">SET [Name] = @name, [Description] = @description, [CategoryId] = @categoryId, [LastModifiedDate] = @lastModifiedDate, [LocationId] = @locationId, [Price] = @price, [StateId] = @stateId, [UserId] = @userId 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{Typography.NewLine}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 xml:space="preserve">WHERE Id = 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{editedProduct.Id}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connection);</w:t>
      </w:r>
    </w:p>
    <w:p w:rsidR="00351022" w:rsidRPr="006527E3" w:rsidRDefault="00351022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351022" w:rsidRDefault="00351022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414901" w:rsidRDefault="00414901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414901" w:rsidRDefault="00414901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414901" w:rsidRDefault="00414901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414901" w:rsidRDefault="00414901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414901" w:rsidRDefault="00414901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414901" w:rsidRDefault="00414901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414901" w:rsidRDefault="00414901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414901" w:rsidRPr="006527E3" w:rsidRDefault="00414901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noProof/>
          <w:lang w:eastAsia="ru-RU"/>
        </w:rPr>
        <mc:AlternateContent>
          <mc:Choice Requires="wpg">
            <w:drawing>
              <wp:anchor distT="0" distB="0" distL="114300" distR="114300" simplePos="0" relativeHeight="251799552" behindDoc="0" locked="0" layoutInCell="0" allowOverlap="1" wp14:anchorId="5A4C37DC" wp14:editId="3907D4C7">
                <wp:simplePos x="0" y="0"/>
                <wp:positionH relativeFrom="margin">
                  <wp:posOffset>-270510</wp:posOffset>
                </wp:positionH>
                <wp:positionV relativeFrom="margin">
                  <wp:posOffset>-294640</wp:posOffset>
                </wp:positionV>
                <wp:extent cx="6588760" cy="10189210"/>
                <wp:effectExtent l="0" t="0" r="21590" b="21590"/>
                <wp:wrapNone/>
                <wp:docPr id="207" name="Группа 2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228" name="Rectangle 40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9" name="Line 404"/>
                        <wps:cNvCnPr/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30" name="Line 405"/>
                        <wps:cNvCnPr/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31" name="Line 406"/>
                        <wps:cNvCnPr/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32" name="Line 407"/>
                        <wps:cNvCnPr/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33" name="Line 408"/>
                        <wps:cNvCnPr/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34" name="Line 409"/>
                        <wps:cNvCnPr/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35" name="Line 410"/>
                        <wps:cNvCnPr/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36" name="Line 411"/>
                        <wps:cNvCnPr/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37" name="Line 412"/>
                        <wps:cNvCnPr/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38" name="Line 413"/>
                        <wps:cNvCnPr/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39" name="Rectangle 41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414901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40" name="Rectangle 41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414901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41" name="Rectangle 41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414901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42" name="Rectangle 41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414901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43" name="Rectangle 41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414901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44" name="Rectangle 41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414901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45" name="Rectangle 42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Pr="00AE63E5" w:rsidRDefault="00773A0A" w:rsidP="00414901">
                              <w:pPr>
                                <w:pStyle w:val="a7"/>
                                <w:jc w:val="center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  <w:lang w:val="en-US"/>
                                </w:rPr>
                                <w:t>1</w:t>
                              </w:r>
                              <w:r w:rsidR="00951FFD">
                                <w:rPr>
                                  <w:sz w:val="24"/>
                                </w:rPr>
                                <w:t>7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46" name="Rectangle 42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Pr="00210955" w:rsidRDefault="00773A0A" w:rsidP="00414901">
                              <w:pPr>
                                <w:spacing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</w:pPr>
                              <w:r w:rsidRPr="003959DA"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КР.1-53 01 02.№</w:t>
                              </w:r>
                              <w:r w:rsidR="00084724" w:rsidRPr="00084724"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 xml:space="preserve"> </w:t>
                              </w:r>
                              <w:r w:rsidR="00084724"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10028398</w:t>
                              </w:r>
                              <w:r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.15.81-01</w:t>
                              </w:r>
                            </w:p>
                            <w:p w:rsidR="00773A0A" w:rsidRDefault="00773A0A" w:rsidP="00414901">
                              <w:pPr>
                                <w:pStyle w:val="a7"/>
                                <w:jc w:val="center"/>
                              </w:pPr>
                            </w:p>
                            <w:p w:rsidR="00773A0A" w:rsidRDefault="00773A0A" w:rsidP="00414901">
                              <w:pPr>
                                <w:pStyle w:val="a7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A4C37DC" id="Группа 207" o:spid="_x0000_s1326" style="position:absolute;margin-left:-21.3pt;margin-top:-23.2pt;width:518.8pt;height:802.3pt;z-index:251799552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" o:allowincell="f">
                <v:rect id="Rectangle 403" o:spid="_x0000_s132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" filled="f" strokeweight="2pt"/>
                <v:line id="Line 404" o:spid="_x0000_s132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" strokeweight="2pt"/>
                <v:line id="Line 405" o:spid="_x0000_s132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" strokeweight="2pt"/>
                <v:line id="Line 406" o:spid="_x0000_s133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diqO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saT&#10;EXzPhCMgVx8AAAD//wMAUEsBAi0AFAAGAAgAAAAhANvh9svuAAAAhQEAABMAAAAAAAAAAAAAAAAA&#10;AAAAAFtDb250ZW50X1R5cGVzXS54bWxQSwECLQAUAAYACAAAACEAWvQsW78AAAAVAQAACwAAAAAA&#10;AAAAAAAAAAAfAQAAX3JlbHMvLnJlbHNQSwECLQAUAAYACAAAACEAHnYqjsAAAADcAAAADwAAAAAA&#10;AAAAAAAAAAAHAgAAZHJzL2Rvd25yZXYueG1sUEsFBgAAAAADAAMAtwAAAPQCAAAAAA==&#10;" strokeweight="2pt"/>
                <v:line id="Line 407" o:spid="_x0000_s133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" strokeweight="2pt"/>
                <v:line id="Line 408" o:spid="_x0000_s133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6BFi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saT&#10;CXzPhCMgVx8AAAD//wMAUEsBAi0AFAAGAAgAAAAhANvh9svuAAAAhQEAABMAAAAAAAAAAAAAAAAA&#10;AAAAAFtDb250ZW50X1R5cGVzXS54bWxQSwECLQAUAAYACAAAACEAWvQsW78AAAAVAQAACwAAAAAA&#10;AAAAAAAAAAAfAQAAX3JlbHMvLnJlbHNQSwECLQAUAAYACAAAACEAgegRYsAAAADcAAAADwAAAAAA&#10;AAAAAAAAAAAHAgAAZHJzL2Rvd25yZXYueG1sUEsFBgAAAAADAAMAtwAAAPQCAAAAAA==&#10;" strokeweight="2pt"/>
                <v:line id="Line 409" o:spid="_x0000_s133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" strokeweight="2pt"/>
                <v:line id="Line 410" o:spid="_x0000_s133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TSyN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saT&#10;KXzPhCMgVx8AAAD//wMAUEsBAi0AFAAGAAgAAAAhANvh9svuAAAAhQEAABMAAAAAAAAAAAAAAAAA&#10;AAAAAFtDb250ZW50X1R5cGVzXS54bWxQSwECLQAUAAYACAAAACEAWvQsW78AAAAVAQAACwAAAAAA&#10;AAAAAAAAAAAfAQAAX3JlbHMvLnJlbHNQSwECLQAUAAYACAAAACEAYU0sjcAAAADcAAAADwAAAAAA&#10;AAAAAAAAAAAHAgAAZHJzL2Rvd25yZXYueG1sUEsFBgAAAAADAAMAtwAAAPQCAAAAAA==&#10;" strokeweight="2pt"/>
                <v:line id="Line 411" o:spid="_x0000_s133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" strokeweight="1pt"/>
                <v:line id="Line 412" o:spid="_x0000_s133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" strokeweight="2pt"/>
                <v:line id="Line 413" o:spid="_x0000_s133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" strokeweight="1pt"/>
                <v:rect id="Rectangle 414" o:spid="_x0000_s133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" filled="f" stroked="f" strokeweight=".25pt">
                  <v:textbox inset="1pt,1pt,1pt,1pt">
                    <w:txbxContent>
                      <w:p w:rsidR="00773A0A" w:rsidRDefault="00773A0A" w:rsidP="00414901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415" o:spid="_x0000_s133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" filled="f" stroked="f" strokeweight=".25pt">
                  <v:textbox inset="1pt,1pt,1pt,1pt">
                    <w:txbxContent>
                      <w:p w:rsidR="00773A0A" w:rsidRDefault="00773A0A" w:rsidP="00414901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16" o:spid="_x0000_s134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" filled="f" stroked="f" strokeweight=".25pt">
                  <v:textbox inset="1pt,1pt,1pt,1pt">
                    <w:txbxContent>
                      <w:p w:rsidR="00773A0A" w:rsidRDefault="00773A0A" w:rsidP="00414901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417" o:spid="_x0000_s134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" filled="f" stroked="f" strokeweight=".25pt">
                  <v:textbox inset="1pt,1pt,1pt,1pt">
                    <w:txbxContent>
                      <w:p w:rsidR="00773A0A" w:rsidRDefault="00773A0A" w:rsidP="00414901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418" o:spid="_x0000_s134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" filled="f" stroked="f" strokeweight=".25pt">
                  <v:textbox inset="1pt,1pt,1pt,1pt">
                    <w:txbxContent>
                      <w:p w:rsidR="00773A0A" w:rsidRDefault="00773A0A" w:rsidP="00414901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419" o:spid="_x0000_s134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" filled="f" stroked="f" strokeweight=".25pt">
                  <v:textbox inset="1pt,1pt,1pt,1pt">
                    <w:txbxContent>
                      <w:p w:rsidR="00773A0A" w:rsidRDefault="00773A0A" w:rsidP="00414901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20" o:spid="_x0000_s1344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" filled="f" stroked="f" strokeweight=".25pt">
                  <v:textbox inset="1pt,1pt,1pt,1pt">
                    <w:txbxContent>
                      <w:p w:rsidR="00773A0A" w:rsidRPr="00AE63E5" w:rsidRDefault="00773A0A" w:rsidP="00414901">
                        <w:pPr>
                          <w:pStyle w:val="a7"/>
                          <w:jc w:val="center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  <w:lang w:val="en-US"/>
                          </w:rPr>
                          <w:t>1</w:t>
                        </w:r>
                        <w:r w:rsidR="00951FFD">
                          <w:rPr>
                            <w:sz w:val="24"/>
                          </w:rPr>
                          <w:t>7</w:t>
                        </w:r>
                      </w:p>
                    </w:txbxContent>
                  </v:textbox>
                </v:rect>
                <v:rect id="Rectangle 421" o:spid="_x0000_s1345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" filled="f" stroked="f" strokeweight=".25pt">
                  <v:textbox inset="1pt,1pt,1pt,1pt">
                    <w:txbxContent>
                      <w:p w:rsidR="00773A0A" w:rsidRPr="00210955" w:rsidRDefault="00773A0A" w:rsidP="00414901">
                        <w:pPr>
                          <w:spacing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</w:pPr>
                        <w:r w:rsidRPr="003959DA"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КР.1-53 01 02.№</w:t>
                        </w:r>
                        <w:r w:rsidR="00084724" w:rsidRPr="00084724"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 xml:space="preserve"> </w:t>
                        </w:r>
                        <w:r w:rsidR="00084724"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10028398</w:t>
                        </w:r>
                        <w:r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.15.81-01</w:t>
                        </w:r>
                      </w:p>
                      <w:p w:rsidR="00773A0A" w:rsidRDefault="00773A0A" w:rsidP="00414901">
                        <w:pPr>
                          <w:pStyle w:val="a7"/>
                          <w:jc w:val="center"/>
                        </w:pPr>
                      </w:p>
                      <w:p w:rsidR="00773A0A" w:rsidRDefault="00773A0A" w:rsidP="00414901">
                        <w:pPr>
                          <w:pStyle w:val="a7"/>
                          <w:jc w:val="center"/>
                        </w:pP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</w:p>
    <w:p w:rsidR="00351022" w:rsidRPr="006527E3" w:rsidRDefault="00351022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351022" w:rsidRPr="006527E3" w:rsidRDefault="00351022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351022" w:rsidRPr="006527E3" w:rsidRDefault="00351022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lastRenderedPageBreak/>
        <w:t xml:space="preserve">                command.Parameters.AddWithValue(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name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editedProduct.Name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command.Parameters.AddWithValue(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description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editedProduct.Description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command.Parameters.AddWithValue(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categoryId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editedProduct.Category.Id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command.Parameters.AddWithValue(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lastModifiedDate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editedProduct.LastModifiedDate);</w:t>
      </w:r>
    </w:p>
    <w:p w:rsidR="00EF1AA3" w:rsidRPr="006527E3" w:rsidRDefault="00351022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noProof/>
          <w:lang w:eastAsia="ru-RU"/>
        </w:rPr>
        <mc:AlternateContent>
          <mc:Choice Requires="wpg">
            <w:drawing>
              <wp:anchor distT="0" distB="0" distL="114300" distR="114300" simplePos="0" relativeHeight="251726848" behindDoc="0" locked="0" layoutInCell="0" allowOverlap="1" wp14:anchorId="41DB5F95" wp14:editId="17EE9BB1">
                <wp:simplePos x="0" y="0"/>
                <wp:positionH relativeFrom="margin">
                  <wp:align>center</wp:align>
                </wp:positionH>
                <wp:positionV relativeFrom="margin">
                  <wp:align>center</wp:align>
                </wp:positionV>
                <wp:extent cx="6588760" cy="10189210"/>
                <wp:effectExtent l="0" t="0" r="21590" b="21590"/>
                <wp:wrapNone/>
                <wp:docPr id="247" name="Группа 2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248" name="Rectangle 40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9" name="Line 404"/>
                        <wps:cNvCnPr/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50" name="Line 405"/>
                        <wps:cNvCnPr/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51" name="Line 406"/>
                        <wps:cNvCnPr/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52" name="Line 407"/>
                        <wps:cNvCnPr/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53" name="Line 408"/>
                        <wps:cNvCnPr/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54" name="Line 409"/>
                        <wps:cNvCnPr/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16" name="Line 410"/>
                        <wps:cNvCnPr/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17" name="Line 411"/>
                        <wps:cNvCnPr/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18" name="Line 412"/>
                        <wps:cNvCnPr/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19" name="Line 413"/>
                        <wps:cNvCnPr/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20" name="Rectangle 41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351022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21" name="Rectangle 41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351022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22" name="Rectangle 41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351022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23" name="Rectangle 41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351022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24" name="Rectangle 41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351022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25" name="Rectangle 41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351022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26" name="Rectangle 42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Pr="00351022" w:rsidRDefault="00773A0A" w:rsidP="00351022">
                              <w:pPr>
                                <w:pStyle w:val="a7"/>
                                <w:jc w:val="center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  <w:lang w:val="en-US"/>
                                </w:rPr>
                                <w:t>1</w:t>
                              </w:r>
                              <w:r w:rsidR="00951FFD">
                                <w:rPr>
                                  <w:sz w:val="24"/>
                                </w:rPr>
                                <w:t>8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27" name="Rectangle 42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Pr="00210955" w:rsidRDefault="00773A0A" w:rsidP="00351022">
                              <w:pPr>
                                <w:spacing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</w:pPr>
                              <w:r w:rsidRPr="003959DA"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КР.1-53 01 02.№</w:t>
                              </w:r>
                              <w:r w:rsidR="00084724" w:rsidRPr="00084724"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 xml:space="preserve"> </w:t>
                              </w:r>
                              <w:r w:rsidR="00084724"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10028398</w:t>
                              </w:r>
                              <w:r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.15.81-01</w:t>
                              </w:r>
                            </w:p>
                            <w:p w:rsidR="00773A0A" w:rsidRDefault="00773A0A" w:rsidP="00351022">
                              <w:pPr>
                                <w:pStyle w:val="a7"/>
                                <w:jc w:val="center"/>
                              </w:pPr>
                            </w:p>
                            <w:p w:rsidR="00773A0A" w:rsidRDefault="00773A0A" w:rsidP="00351022">
                              <w:pPr>
                                <w:pStyle w:val="a7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1DB5F95" id="Группа 247" o:spid="_x0000_s1346" style="position:absolute;margin-left:0;margin-top:0;width:518.8pt;height:802.3pt;z-index:251726848;mso-position-horizontal:center;mso-position-horizontal-relative:margin;mso-position-vertical:center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" o:allowincell="f">
                <v:rect id="Rectangle 403" o:spid="_x0000_s134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" filled="f" strokeweight="2pt"/>
                <v:line id="Line 404" o:spid="_x0000_s134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" strokeweight="2pt"/>
                <v:line id="Line 405" o:spid="_x0000_s134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" strokeweight="2pt"/>
                <v:line id="Line 406" o:spid="_x0000_s135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" strokeweight="2pt"/>
                <v:line id="Line 407" o:spid="_x0000_s135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" strokeweight="2pt"/>
                <v:line id="Line 408" o:spid="_x0000_s135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N/TC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sbT&#10;CXzPhCMgVx8AAAD//wMAUEsBAi0AFAAGAAgAAAAhANvh9svuAAAAhQEAABMAAAAAAAAAAAAAAAAA&#10;AAAAAFtDb250ZW50X1R5cGVzXS54bWxQSwECLQAUAAYACAAAACEAWvQsW78AAAAVAQAACwAAAAAA&#10;AAAAAAAAAAAfAQAAX3JlbHMvLnJlbHNQSwECLQAUAAYACAAAACEAXDf0wsAAAADcAAAADwAAAAAA&#10;AAAAAAAAAAAHAgAAZHJzL2Rvd25yZXYueG1sUEsFBgAAAAADAAMAtwAAAPQCAAAAAA==&#10;" strokeweight="2pt"/>
                <v:line id="Line 409" o:spid="_x0000_s135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" strokeweight="2pt"/>
                <v:line id="Line 410" o:spid="_x0000_s135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" strokeweight="2pt"/>
                <v:line id="Line 411" o:spid="_x0000_s135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" strokeweight="1pt"/>
                <v:line id="Line 412" o:spid="_x0000_s135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" strokeweight="2pt"/>
                <v:line id="Line 413" o:spid="_x0000_s135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" strokeweight="1pt"/>
                <v:rect id="Rectangle 414" o:spid="_x0000_s135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" filled="f" stroked="f" strokeweight=".25pt">
                  <v:textbox inset="1pt,1pt,1pt,1pt">
                    <w:txbxContent>
                      <w:p w:rsidR="00773A0A" w:rsidRDefault="00773A0A" w:rsidP="00351022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415" o:spid="_x0000_s135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" filled="f" stroked="f" strokeweight=".25pt">
                  <v:textbox inset="1pt,1pt,1pt,1pt">
                    <w:txbxContent>
                      <w:p w:rsidR="00773A0A" w:rsidRDefault="00773A0A" w:rsidP="00351022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16" o:spid="_x0000_s136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" filled="f" stroked="f" strokeweight=".25pt">
                  <v:textbox inset="1pt,1pt,1pt,1pt">
                    <w:txbxContent>
                      <w:p w:rsidR="00773A0A" w:rsidRDefault="00773A0A" w:rsidP="00351022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417" o:spid="_x0000_s136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" filled="f" stroked="f" strokeweight=".25pt">
                  <v:textbox inset="1pt,1pt,1pt,1pt">
                    <w:txbxContent>
                      <w:p w:rsidR="00773A0A" w:rsidRDefault="00773A0A" w:rsidP="00351022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418" o:spid="_x0000_s136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" filled="f" stroked="f" strokeweight=".25pt">
                  <v:textbox inset="1pt,1pt,1pt,1pt">
                    <w:txbxContent>
                      <w:p w:rsidR="00773A0A" w:rsidRDefault="00773A0A" w:rsidP="00351022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419" o:spid="_x0000_s136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" filled="f" stroked="f" strokeweight=".25pt">
                  <v:textbox inset="1pt,1pt,1pt,1pt">
                    <w:txbxContent>
                      <w:p w:rsidR="00773A0A" w:rsidRDefault="00773A0A" w:rsidP="00351022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20" o:spid="_x0000_s1364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" filled="f" stroked="f" strokeweight=".25pt">
                  <v:textbox inset="1pt,1pt,1pt,1pt">
                    <w:txbxContent>
                      <w:p w:rsidR="00773A0A" w:rsidRPr="00351022" w:rsidRDefault="00773A0A" w:rsidP="00351022">
                        <w:pPr>
                          <w:pStyle w:val="a7"/>
                          <w:jc w:val="center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  <w:lang w:val="en-US"/>
                          </w:rPr>
                          <w:t>1</w:t>
                        </w:r>
                        <w:r w:rsidR="00951FFD">
                          <w:rPr>
                            <w:sz w:val="24"/>
                          </w:rPr>
                          <w:t>8</w:t>
                        </w:r>
                      </w:p>
                    </w:txbxContent>
                  </v:textbox>
                </v:rect>
                <v:rect id="Rectangle 421" o:spid="_x0000_s1365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" filled="f" stroked="f" strokeweight=".25pt">
                  <v:textbox inset="1pt,1pt,1pt,1pt">
                    <w:txbxContent>
                      <w:p w:rsidR="00773A0A" w:rsidRPr="00210955" w:rsidRDefault="00773A0A" w:rsidP="00351022">
                        <w:pPr>
                          <w:spacing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</w:pPr>
                        <w:r w:rsidRPr="003959DA"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КР.1-53 01 02.№</w:t>
                        </w:r>
                        <w:r w:rsidR="00084724" w:rsidRPr="00084724"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 xml:space="preserve"> </w:t>
                        </w:r>
                        <w:r w:rsidR="00084724"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10028398</w:t>
                        </w:r>
                        <w:r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.15.81-01</w:t>
                        </w:r>
                      </w:p>
                      <w:p w:rsidR="00773A0A" w:rsidRDefault="00773A0A" w:rsidP="00351022">
                        <w:pPr>
                          <w:pStyle w:val="a7"/>
                          <w:jc w:val="center"/>
                        </w:pPr>
                      </w:p>
                      <w:p w:rsidR="00773A0A" w:rsidRDefault="00773A0A" w:rsidP="00351022">
                        <w:pPr>
                          <w:pStyle w:val="a7"/>
                          <w:jc w:val="center"/>
                        </w:pP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EF1AA3"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command.Parameters.AddWithValue(</w:t>
      </w:r>
      <w:r w:rsidR="00EF1AA3"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locationId"</w:t>
      </w:r>
      <w:r w:rsidR="00EF1AA3"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_locationContext.GetIdByName(editedProduct.LocationOfProduct)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command.Parameters.AddWithValue(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price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editedProduct.Price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command.Parameters.AddWithValue(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stateId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editedProduct.State.Id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command.Parameters.AddWithValue(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userId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editedProduct.Author.Id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command.ExecuteNonQuery(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IReadOnlyCollection&lt;Product&gt; GetByCategoryId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ategoryId)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List&lt;Product&gt; products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List&lt;Product&gt;(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nnection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qlConnection(SqlConst.ConnectionToConsoleShopString))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connection.Open(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mmand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qlCommand(SqlConst.SelectAllProductInDbString, connection))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{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SqlDataReader reader = command.ExecuteReader())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{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while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reader.Read())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{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f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CategoryId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 == categoryId)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    {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        products.Add(GetProduct(reader)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    }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}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}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}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products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IReadOnlyCollection&lt;Product&gt; GetByUserId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userId)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List&lt;Product&gt; products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List&lt;Product&gt;(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nnection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qlConnection(SqlConst.ConnectionToConsoleShopString))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connection.Open(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mmand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qlCommand(SqlConst.SelectAllProductInDbString, connection))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{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SqlDataReader reader = command.ExecuteReader())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{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while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reader.Read())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{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f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UserId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 == userId)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    {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        products.Add(GetProduct(reader)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    }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}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}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}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products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351022" w:rsidRDefault="00351022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414901" w:rsidRDefault="00414901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414901" w:rsidRDefault="00414901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414901" w:rsidRDefault="00414901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414901" w:rsidRDefault="00414901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414901" w:rsidRDefault="00414901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414901" w:rsidRPr="006527E3" w:rsidRDefault="00414901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351022" w:rsidRPr="006527E3" w:rsidRDefault="00351022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351022" w:rsidRPr="006527E3" w:rsidRDefault="00351022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lastRenderedPageBreak/>
        <w:t xml:space="preserve">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Product GetProduct(SqlDataReader reader)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Product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Id =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Id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Name =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str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Name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Description =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str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Description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Price =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decimal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Price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EF1AA3" w:rsidRPr="006527E3" w:rsidRDefault="00351022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noProof/>
          <w:lang w:eastAsia="ru-RU"/>
        </w:rPr>
        <mc:AlternateContent>
          <mc:Choice Requires="wpg">
            <w:drawing>
              <wp:anchor distT="0" distB="0" distL="114300" distR="114300" simplePos="0" relativeHeight="251728896" behindDoc="0" locked="0" layoutInCell="0" allowOverlap="1" wp14:anchorId="41DB5F95" wp14:editId="17EE9BB1">
                <wp:simplePos x="0" y="0"/>
                <wp:positionH relativeFrom="margin">
                  <wp:align>center</wp:align>
                </wp:positionH>
                <wp:positionV relativeFrom="margin">
                  <wp:align>center</wp:align>
                </wp:positionV>
                <wp:extent cx="6588760" cy="10189210"/>
                <wp:effectExtent l="0" t="0" r="21590" b="21590"/>
                <wp:wrapNone/>
                <wp:docPr id="1228" name="Группа 12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1229" name="Rectangle 40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30" name="Line 404"/>
                        <wps:cNvCnPr/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31" name="Line 405"/>
                        <wps:cNvCnPr/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32" name="Line 406"/>
                        <wps:cNvCnPr/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33" name="Line 407"/>
                        <wps:cNvCnPr/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34" name="Line 408"/>
                        <wps:cNvCnPr/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35" name="Line 409"/>
                        <wps:cNvCnPr/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36" name="Line 410"/>
                        <wps:cNvCnPr/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37" name="Line 411"/>
                        <wps:cNvCnPr/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38" name="Line 412"/>
                        <wps:cNvCnPr/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39" name="Line 413"/>
                        <wps:cNvCnPr/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40" name="Rectangle 41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351022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41" name="Rectangle 41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351022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42" name="Rectangle 41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351022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43" name="Rectangle 41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351022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44" name="Rectangle 41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351022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45" name="Rectangle 41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351022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46" name="Rectangle 42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Pr="00414901" w:rsidRDefault="00773A0A" w:rsidP="00351022">
                              <w:pPr>
                                <w:pStyle w:val="a7"/>
                                <w:jc w:val="center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1</w:t>
                              </w:r>
                              <w:r w:rsidR="00951FFD">
                                <w:rPr>
                                  <w:sz w:val="24"/>
                                </w:rPr>
                                <w:t>9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47" name="Rectangle 42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Pr="00210955" w:rsidRDefault="00773A0A" w:rsidP="00351022">
                              <w:pPr>
                                <w:spacing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</w:pPr>
                              <w:r w:rsidRPr="003959DA"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КР.1-53 01 02.№</w:t>
                              </w:r>
                              <w:r w:rsidR="00084724" w:rsidRPr="00084724"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 xml:space="preserve"> </w:t>
                              </w:r>
                              <w:r w:rsidR="00084724"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10028398</w:t>
                              </w:r>
                              <w:r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.15.81-01</w:t>
                              </w:r>
                            </w:p>
                            <w:p w:rsidR="00773A0A" w:rsidRDefault="00773A0A" w:rsidP="00351022">
                              <w:pPr>
                                <w:pStyle w:val="a7"/>
                                <w:jc w:val="center"/>
                              </w:pPr>
                            </w:p>
                            <w:p w:rsidR="00773A0A" w:rsidRDefault="00773A0A" w:rsidP="00351022">
                              <w:pPr>
                                <w:pStyle w:val="a7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1DB5F95" id="Группа 1228" o:spid="_x0000_s1366" style="position:absolute;margin-left:0;margin-top:0;width:518.8pt;height:802.3pt;z-index:251728896;mso-position-horizontal:center;mso-position-horizontal-relative:margin;mso-position-vertical:center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" o:allowincell="f">
                <v:rect id="Rectangle 403" o:spid="_x0000_s136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" filled="f" strokeweight="2pt"/>
                <v:line id="Line 404" o:spid="_x0000_s136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" strokeweight="2pt"/>
                <v:line id="Line 405" o:spid="_x0000_s136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" strokeweight="2pt"/>
                <v:line id="Line 406" o:spid="_x0000_s137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" strokeweight="2pt"/>
                <v:line id="Line 407" o:spid="_x0000_s137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" strokeweight="2pt"/>
                <v:line id="Line 408" o:spid="_x0000_s137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" strokeweight="2pt"/>
                <v:line id="Line 409" o:spid="_x0000_s137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" strokeweight="2pt"/>
                <v:line id="Line 410" o:spid="_x0000_s137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" strokeweight="2pt"/>
                <v:line id="Line 411" o:spid="_x0000_s137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" strokeweight="1pt"/>
                <v:line id="Line 412" o:spid="_x0000_s137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" strokeweight="2pt"/>
                <v:line id="Line 413" o:spid="_x0000_s137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" strokeweight="1pt"/>
                <v:rect id="Rectangle 414" o:spid="_x0000_s137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" filled="f" stroked="f" strokeweight=".25pt">
                  <v:textbox inset="1pt,1pt,1pt,1pt">
                    <w:txbxContent>
                      <w:p w:rsidR="00773A0A" w:rsidRDefault="00773A0A" w:rsidP="00351022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415" o:spid="_x0000_s137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" filled="f" stroked="f" strokeweight=".25pt">
                  <v:textbox inset="1pt,1pt,1pt,1pt">
                    <w:txbxContent>
                      <w:p w:rsidR="00773A0A" w:rsidRDefault="00773A0A" w:rsidP="00351022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16" o:spid="_x0000_s138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" filled="f" stroked="f" strokeweight=".25pt">
                  <v:textbox inset="1pt,1pt,1pt,1pt">
                    <w:txbxContent>
                      <w:p w:rsidR="00773A0A" w:rsidRDefault="00773A0A" w:rsidP="00351022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417" o:spid="_x0000_s138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" filled="f" stroked="f" strokeweight=".25pt">
                  <v:textbox inset="1pt,1pt,1pt,1pt">
                    <w:txbxContent>
                      <w:p w:rsidR="00773A0A" w:rsidRDefault="00773A0A" w:rsidP="00351022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418" o:spid="_x0000_s138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" filled="f" stroked="f" strokeweight=".25pt">
                  <v:textbox inset="1pt,1pt,1pt,1pt">
                    <w:txbxContent>
                      <w:p w:rsidR="00773A0A" w:rsidRDefault="00773A0A" w:rsidP="00351022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419" o:spid="_x0000_s138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" filled="f" stroked="f" strokeweight=".25pt">
                  <v:textbox inset="1pt,1pt,1pt,1pt">
                    <w:txbxContent>
                      <w:p w:rsidR="00773A0A" w:rsidRDefault="00773A0A" w:rsidP="00351022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20" o:spid="_x0000_s1384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" filled="f" stroked="f" strokeweight=".25pt">
                  <v:textbox inset="1pt,1pt,1pt,1pt">
                    <w:txbxContent>
                      <w:p w:rsidR="00773A0A" w:rsidRPr="00414901" w:rsidRDefault="00773A0A" w:rsidP="00351022">
                        <w:pPr>
                          <w:pStyle w:val="a7"/>
                          <w:jc w:val="center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1</w:t>
                        </w:r>
                        <w:r w:rsidR="00951FFD">
                          <w:rPr>
                            <w:sz w:val="24"/>
                          </w:rPr>
                          <w:t>9</w:t>
                        </w:r>
                      </w:p>
                    </w:txbxContent>
                  </v:textbox>
                </v:rect>
                <v:rect id="Rectangle 421" o:spid="_x0000_s1385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" filled="f" stroked="f" strokeweight=".25pt">
                  <v:textbox inset="1pt,1pt,1pt,1pt">
                    <w:txbxContent>
                      <w:p w:rsidR="00773A0A" w:rsidRPr="00210955" w:rsidRDefault="00773A0A" w:rsidP="00351022">
                        <w:pPr>
                          <w:spacing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</w:pPr>
                        <w:r w:rsidRPr="003959DA"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КР.1-53 01 02.№</w:t>
                        </w:r>
                        <w:r w:rsidR="00084724" w:rsidRPr="00084724"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 xml:space="preserve"> </w:t>
                        </w:r>
                        <w:r w:rsidR="00084724"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10028398</w:t>
                        </w:r>
                        <w:r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.15.81-01</w:t>
                        </w:r>
                      </w:p>
                      <w:p w:rsidR="00773A0A" w:rsidRDefault="00773A0A" w:rsidP="00351022">
                        <w:pPr>
                          <w:pStyle w:val="a7"/>
                          <w:jc w:val="center"/>
                        </w:pPr>
                      </w:p>
                      <w:p w:rsidR="00773A0A" w:rsidRDefault="00773A0A" w:rsidP="00351022">
                        <w:pPr>
                          <w:pStyle w:val="a7"/>
                          <w:jc w:val="center"/>
                        </w:pP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EF1AA3"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CreationDate = (DateTime)reader[</w:t>
      </w:r>
      <w:r w:rsidR="00EF1AA3"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CreationDate"</w:t>
      </w:r>
      <w:r w:rsidR="00EF1AA3"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LastModifiedDate = (DateTime)reader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LastModifiedDate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Category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ategory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{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Id =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CategoryId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Name =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str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Category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},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Author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User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{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Id =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UserId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Login =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str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Login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Email =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str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Email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PhoneNumber =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str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PhoneNumber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Role = RoleHelper.ConvertToRoleType(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RoleId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)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},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LocationOfProduct =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str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Location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State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tate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{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Id =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StateId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Name =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str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State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}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Product GetById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id)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nnection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qlConnection(SqlConst.ConnectionToConsoleShopString))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connection.Open(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List&lt;Product&gt; products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List&lt;Product&gt;(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str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query = SqlConst.SelectAllProductInDbString + Typography.NewLine + 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$"WHERE [Product].[Id] = @id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mmand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qlCommand(query, connection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command.Parameters.AddWithValue(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id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id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SqlDataReader reader = command.ExecuteReader(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reader.Read(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GetProduct(reader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IReadOnlyCollection&lt;Product&gt; GetAll()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List&lt;Product&gt; returnProducts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List&lt;Product&gt;(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nnection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qlConnection(SqlConst.ConnectionToConsoleShopString))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connection.Open(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List&lt;Product&gt; products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List&lt;Product&gt;(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mmand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qlCommand(SqlConst.SelectAllProductInDbString, connection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SqlDataReader reader = command.ExecuteReader(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while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reader.Read())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{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returnProducts.Add(GetProduct(reader)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}</w:t>
      </w:r>
    </w:p>
    <w:p w:rsidR="00351022" w:rsidRPr="006527E3" w:rsidRDefault="00351022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351022" w:rsidRPr="006527E3" w:rsidRDefault="00351022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351022" w:rsidRDefault="00351022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414901" w:rsidRDefault="00414901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414901" w:rsidRDefault="00414901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414901" w:rsidRDefault="00414901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414901" w:rsidRDefault="00414901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414901" w:rsidRPr="006527E3" w:rsidRDefault="00414901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lastRenderedPageBreak/>
        <w:t xml:space="preserve">    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returnProducts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oid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DeleteById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id)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nnection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qlConnection(SqlConst.ConnectionToConsoleShopString))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connection.Open();</w:t>
      </w:r>
    </w:p>
    <w:p w:rsidR="00EF1AA3" w:rsidRPr="006527E3" w:rsidRDefault="00351022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noProof/>
          <w:lang w:eastAsia="ru-RU"/>
        </w:rPr>
        <mc:AlternateContent>
          <mc:Choice Requires="wpg">
            <w:drawing>
              <wp:anchor distT="0" distB="0" distL="114300" distR="114300" simplePos="0" relativeHeight="251730944" behindDoc="0" locked="0" layoutInCell="0" allowOverlap="1" wp14:anchorId="41DB5F95" wp14:editId="17EE9BB1">
                <wp:simplePos x="0" y="0"/>
                <wp:positionH relativeFrom="margin">
                  <wp:align>center</wp:align>
                </wp:positionH>
                <wp:positionV relativeFrom="margin">
                  <wp:align>center</wp:align>
                </wp:positionV>
                <wp:extent cx="6588760" cy="10189210"/>
                <wp:effectExtent l="0" t="0" r="21590" b="21590"/>
                <wp:wrapNone/>
                <wp:docPr id="1248" name="Группа 12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1249" name="Rectangle 40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50" name="Line 404"/>
                        <wps:cNvCnPr/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51" name="Line 405"/>
                        <wps:cNvCnPr/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52" name="Line 406"/>
                        <wps:cNvCnPr/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53" name="Line 407"/>
                        <wps:cNvCnPr/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54" name="Line 408"/>
                        <wps:cNvCnPr/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55" name="Line 409"/>
                        <wps:cNvCnPr/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56" name="Line 410"/>
                        <wps:cNvCnPr/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57" name="Line 411"/>
                        <wps:cNvCnPr/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58" name="Line 412"/>
                        <wps:cNvCnPr/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59" name="Line 413"/>
                        <wps:cNvCnPr/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60" name="Rectangle 41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351022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61" name="Rectangle 41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351022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62" name="Rectangle 41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351022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63" name="Rectangle 41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351022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64" name="Rectangle 41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351022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65" name="Rectangle 41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351022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66" name="Rectangle 42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Pr="006527E3" w:rsidRDefault="00951FFD" w:rsidP="00351022">
                              <w:pPr>
                                <w:pStyle w:val="a7"/>
                                <w:jc w:val="center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20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67" name="Rectangle 42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Pr="00210955" w:rsidRDefault="00773A0A" w:rsidP="00351022">
                              <w:pPr>
                                <w:spacing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</w:pPr>
                              <w:r w:rsidRPr="003959DA"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КР.1-53 01 02.№</w:t>
                              </w:r>
                              <w:r w:rsidR="00084724" w:rsidRPr="00084724"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 xml:space="preserve"> </w:t>
                              </w:r>
                              <w:r w:rsidR="00084724"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10028398</w:t>
                              </w:r>
                              <w:r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.15.81-01</w:t>
                              </w:r>
                            </w:p>
                            <w:p w:rsidR="00773A0A" w:rsidRDefault="00773A0A" w:rsidP="00351022">
                              <w:pPr>
                                <w:pStyle w:val="a7"/>
                                <w:jc w:val="center"/>
                              </w:pPr>
                            </w:p>
                            <w:p w:rsidR="00773A0A" w:rsidRDefault="00773A0A" w:rsidP="00351022">
                              <w:pPr>
                                <w:pStyle w:val="a7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1DB5F95" id="Группа 1248" o:spid="_x0000_s1386" style="position:absolute;margin-left:0;margin-top:0;width:518.8pt;height:802.3pt;z-index:251730944;mso-position-horizontal:center;mso-position-horizontal-relative:margin;mso-position-vertical:center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" o:allowincell="f">
                <v:rect id="Rectangle 403" o:spid="_x0000_s138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" filled="f" strokeweight="2pt"/>
                <v:line id="Line 404" o:spid="_x0000_s138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" strokeweight="2pt"/>
                <v:line id="Line 405" o:spid="_x0000_s138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" strokeweight="2pt"/>
                <v:line id="Line 406" o:spid="_x0000_s139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" strokeweight="2pt"/>
                <v:line id="Line 407" o:spid="_x0000_s139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" strokeweight="2pt"/>
                <v:line id="Line 408" o:spid="_x0000_s139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" strokeweight="2pt"/>
                <v:line id="Line 409" o:spid="_x0000_s139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" strokeweight="2pt"/>
                <v:line id="Line 410" o:spid="_x0000_s139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" strokeweight="2pt"/>
                <v:line id="Line 411" o:spid="_x0000_s139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" strokeweight="1pt"/>
                <v:line id="Line 412" o:spid="_x0000_s139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" strokeweight="2pt"/>
                <v:line id="Line 413" o:spid="_x0000_s139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" strokeweight="1pt"/>
                <v:rect id="Rectangle 414" o:spid="_x0000_s139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" filled="f" stroked="f" strokeweight=".25pt">
                  <v:textbox inset="1pt,1pt,1pt,1pt">
                    <w:txbxContent>
                      <w:p w:rsidR="00773A0A" w:rsidRDefault="00773A0A" w:rsidP="00351022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415" o:spid="_x0000_s139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" filled="f" stroked="f" strokeweight=".25pt">
                  <v:textbox inset="1pt,1pt,1pt,1pt">
                    <w:txbxContent>
                      <w:p w:rsidR="00773A0A" w:rsidRDefault="00773A0A" w:rsidP="00351022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16" o:spid="_x0000_s140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" filled="f" stroked="f" strokeweight=".25pt">
                  <v:textbox inset="1pt,1pt,1pt,1pt">
                    <w:txbxContent>
                      <w:p w:rsidR="00773A0A" w:rsidRDefault="00773A0A" w:rsidP="00351022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417" o:spid="_x0000_s140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" filled="f" stroked="f" strokeweight=".25pt">
                  <v:textbox inset="1pt,1pt,1pt,1pt">
                    <w:txbxContent>
                      <w:p w:rsidR="00773A0A" w:rsidRDefault="00773A0A" w:rsidP="00351022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418" o:spid="_x0000_s140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" filled="f" stroked="f" strokeweight=".25pt">
                  <v:textbox inset="1pt,1pt,1pt,1pt">
                    <w:txbxContent>
                      <w:p w:rsidR="00773A0A" w:rsidRDefault="00773A0A" w:rsidP="00351022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419" o:spid="_x0000_s140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" filled="f" stroked="f" strokeweight=".25pt">
                  <v:textbox inset="1pt,1pt,1pt,1pt">
                    <w:txbxContent>
                      <w:p w:rsidR="00773A0A" w:rsidRDefault="00773A0A" w:rsidP="00351022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20" o:spid="_x0000_s1404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" filled="f" stroked="f" strokeweight=".25pt">
                  <v:textbox inset="1pt,1pt,1pt,1pt">
                    <w:txbxContent>
                      <w:p w:rsidR="00773A0A" w:rsidRPr="006527E3" w:rsidRDefault="00951FFD" w:rsidP="00351022">
                        <w:pPr>
                          <w:pStyle w:val="a7"/>
                          <w:jc w:val="center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20</w:t>
                        </w:r>
                      </w:p>
                    </w:txbxContent>
                  </v:textbox>
                </v:rect>
                <v:rect id="Rectangle 421" o:spid="_x0000_s1405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" filled="f" stroked="f" strokeweight=".25pt">
                  <v:textbox inset="1pt,1pt,1pt,1pt">
                    <w:txbxContent>
                      <w:p w:rsidR="00773A0A" w:rsidRPr="00210955" w:rsidRDefault="00773A0A" w:rsidP="00351022">
                        <w:pPr>
                          <w:spacing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</w:pPr>
                        <w:r w:rsidRPr="003959DA"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КР.1-53 01 02.№</w:t>
                        </w:r>
                        <w:r w:rsidR="00084724" w:rsidRPr="00084724"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 xml:space="preserve"> </w:t>
                        </w:r>
                        <w:r w:rsidR="00084724"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10028398</w:t>
                        </w:r>
                        <w:r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.15.81-01</w:t>
                        </w:r>
                      </w:p>
                      <w:p w:rsidR="00773A0A" w:rsidRDefault="00773A0A" w:rsidP="00351022">
                        <w:pPr>
                          <w:pStyle w:val="a7"/>
                          <w:jc w:val="center"/>
                        </w:pPr>
                      </w:p>
                      <w:p w:rsidR="00773A0A" w:rsidRDefault="00773A0A" w:rsidP="00351022">
                        <w:pPr>
                          <w:pStyle w:val="a7"/>
                          <w:jc w:val="center"/>
                        </w:pP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EF1AA3"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r w:rsidR="00EF1AA3"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r w:rsidR="00EF1AA3"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mmand = </w:t>
      </w:r>
      <w:r w:rsidR="00EF1AA3"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="00EF1AA3"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qlCommand(</w:t>
      </w:r>
      <w:r w:rsidR="00EF1AA3"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 xml:space="preserve">$"DELETE [Product] WHERE [Id] = </w:t>
      </w:r>
      <w:r w:rsidR="00EF1AA3"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{id}</w:t>
      </w:r>
      <w:r w:rsidR="00EF1AA3"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="00EF1AA3"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connection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command.ExecuteNonQuery(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oid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ave(Product product)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nnection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qlConnection(SqlConst.ConnectionToConsoleShopString))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connection.Open(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mmand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qlCommand(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$"INSERT INTO [dbo].[Product]([CategoryId],[LocationId],[StateId],[UserId],[Name],[Description],[Price],[CreationDate],[LastModifiedDate]) VALUES(@categoryId, @locationId, @stateId, @authorId, @productName, @description, @price, @creationDate, @lastModifiedDate)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connection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command.Parameters.AddWithValue(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categoryId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product.Category.Id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r w:rsidRPr="006527E3">
        <w:rPr>
          <w:rFonts w:ascii="Times New Roman" w:hAnsi="Times New Roman" w:cs="Times New Roman"/>
          <w:color w:val="000000"/>
          <w:sz w:val="19"/>
          <w:szCs w:val="19"/>
        </w:rPr>
        <w:t>command.Parameters.AddWithValue(</w:t>
      </w:r>
      <w:r w:rsidRPr="006527E3">
        <w:rPr>
          <w:rFonts w:ascii="Times New Roman" w:hAnsi="Times New Roman" w:cs="Times New Roman"/>
          <w:color w:val="A31515"/>
          <w:sz w:val="19"/>
          <w:szCs w:val="19"/>
        </w:rPr>
        <w:t>"@locationId"</w:t>
      </w:r>
      <w:r w:rsidRPr="006527E3">
        <w:rPr>
          <w:rFonts w:ascii="Times New Roman" w:hAnsi="Times New Roman" w:cs="Times New Roman"/>
          <w:color w:val="000000"/>
          <w:sz w:val="19"/>
          <w:szCs w:val="19"/>
        </w:rPr>
        <w:t xml:space="preserve">, _locationContext.GetIdByName(product.LocationOfProduct)); </w:t>
      </w:r>
      <w:r w:rsidRPr="006527E3">
        <w:rPr>
          <w:rFonts w:ascii="Times New Roman" w:hAnsi="Times New Roman" w:cs="Times New Roman"/>
          <w:color w:val="008000"/>
          <w:sz w:val="19"/>
          <w:szCs w:val="19"/>
        </w:rPr>
        <w:t>//изменить после того, как сделаю наконец эту систему сложной локации с составными ключами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</w:rPr>
        <w:t xml:space="preserve">                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Parameters.AddWithValue(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stateId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product.State.Id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command.Parameters.AddWithValue(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authorId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product.Author.Id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command.Parameters.AddWithValue(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productName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product.Name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command.Parameters.AddWithValue(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description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product.Description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command.Parameters.AddWithValue(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price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product.Price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command.Parameters.AddWithValue(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creationDate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product.CreationDate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command.Parameters.AddWithValue(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lastModifiedDate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product.LastModifiedDate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command.ExecuteNonQuery(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}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}</w:t>
      </w:r>
    </w:p>
    <w:p w:rsidR="00EF1AA3" w:rsidRPr="006527E3" w:rsidRDefault="00EF1AA3" w:rsidP="00EF1AA3">
      <w:pPr>
        <w:rPr>
          <w:rFonts w:ascii="Times New Roman" w:hAnsi="Times New Roman" w:cs="Times New Roman"/>
          <w:lang w:val="en-US"/>
        </w:rPr>
      </w:pPr>
    </w:p>
    <w:p w:rsidR="00EF1AA3" w:rsidRPr="006527E3" w:rsidRDefault="00EF1AA3" w:rsidP="00EF1AA3">
      <w:pPr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EF1AA3" w:rsidRPr="006527E3" w:rsidRDefault="00EF1AA3" w:rsidP="00EF1AA3">
      <w:pPr>
        <w:rPr>
          <w:rFonts w:ascii="Times New Roman" w:hAnsi="Times New Roman" w:cs="Times New Roman"/>
          <w:lang w:val="en-US"/>
        </w:rPr>
      </w:pPr>
    </w:p>
    <w:p w:rsidR="00EF1AA3" w:rsidRPr="006527E3" w:rsidRDefault="00EF1AA3" w:rsidP="00EF1AA3">
      <w:pPr>
        <w:rPr>
          <w:rFonts w:ascii="Times New Roman" w:hAnsi="Times New Roman" w:cs="Times New Roman"/>
          <w:lang w:val="en-US"/>
        </w:rPr>
      </w:pPr>
    </w:p>
    <w:p w:rsidR="00EF1AA3" w:rsidRPr="006527E3" w:rsidRDefault="00EF1AA3" w:rsidP="00EF1AA3">
      <w:pPr>
        <w:rPr>
          <w:rFonts w:ascii="Times New Roman" w:hAnsi="Times New Roman" w:cs="Times New Roman"/>
          <w:lang w:val="en-US"/>
        </w:rPr>
      </w:pPr>
    </w:p>
    <w:p w:rsidR="00EF1AA3" w:rsidRPr="006527E3" w:rsidRDefault="00EF1AA3" w:rsidP="00EF1AA3">
      <w:pPr>
        <w:rPr>
          <w:rFonts w:ascii="Times New Roman" w:hAnsi="Times New Roman" w:cs="Times New Roman"/>
          <w:lang w:val="en-US"/>
        </w:rPr>
      </w:pPr>
    </w:p>
    <w:p w:rsidR="00EF1AA3" w:rsidRPr="006527E3" w:rsidRDefault="00EF1AA3" w:rsidP="00EF1AA3">
      <w:pPr>
        <w:rPr>
          <w:rFonts w:ascii="Times New Roman" w:hAnsi="Times New Roman" w:cs="Times New Roman"/>
          <w:lang w:val="en-US"/>
        </w:rPr>
      </w:pPr>
    </w:p>
    <w:p w:rsidR="00EF1AA3" w:rsidRDefault="00EF1AA3" w:rsidP="00EF1AA3">
      <w:pPr>
        <w:rPr>
          <w:rFonts w:ascii="Times New Roman" w:hAnsi="Times New Roman" w:cs="Times New Roman"/>
          <w:lang w:val="en-US"/>
        </w:rPr>
      </w:pPr>
    </w:p>
    <w:p w:rsidR="00414901" w:rsidRDefault="00414901" w:rsidP="00EF1AA3">
      <w:pPr>
        <w:rPr>
          <w:rFonts w:ascii="Times New Roman" w:hAnsi="Times New Roman" w:cs="Times New Roman"/>
          <w:lang w:val="en-US"/>
        </w:rPr>
      </w:pPr>
    </w:p>
    <w:p w:rsidR="00414901" w:rsidRDefault="00414901" w:rsidP="00EF1AA3">
      <w:pPr>
        <w:rPr>
          <w:rFonts w:ascii="Times New Roman" w:hAnsi="Times New Roman" w:cs="Times New Roman"/>
          <w:lang w:val="en-US"/>
        </w:rPr>
      </w:pPr>
    </w:p>
    <w:p w:rsidR="00414901" w:rsidRPr="006527E3" w:rsidRDefault="00414901" w:rsidP="00EF1AA3">
      <w:pPr>
        <w:rPr>
          <w:rFonts w:ascii="Times New Roman" w:hAnsi="Times New Roman" w:cs="Times New Roman"/>
          <w:lang w:val="en-US"/>
        </w:rPr>
      </w:pPr>
    </w:p>
    <w:p w:rsidR="00EF1AA3" w:rsidRPr="006527E3" w:rsidRDefault="00EF1AA3" w:rsidP="00EF1AA3">
      <w:pPr>
        <w:rPr>
          <w:rFonts w:ascii="Times New Roman" w:hAnsi="Times New Roman" w:cs="Times New Roman"/>
          <w:lang w:val="en-US"/>
        </w:rPr>
      </w:pPr>
    </w:p>
    <w:p w:rsidR="00EF1AA3" w:rsidRPr="006527E3" w:rsidRDefault="00EF1AA3" w:rsidP="00EF1AA3">
      <w:pPr>
        <w:rPr>
          <w:rFonts w:ascii="Times New Roman" w:hAnsi="Times New Roman" w:cs="Times New Roman"/>
          <w:lang w:val="en-US"/>
        </w:rPr>
      </w:pPr>
    </w:p>
    <w:p w:rsidR="00EF1AA3" w:rsidRPr="00FA000E" w:rsidRDefault="00351022" w:rsidP="00351022">
      <w:pPr>
        <w:jc w:val="center"/>
        <w:rPr>
          <w:rFonts w:ascii="Times New Roman" w:hAnsi="Times New Roman" w:cs="Times New Roman"/>
          <w:b/>
          <w:lang w:val="en-US"/>
        </w:rPr>
      </w:pPr>
      <w:r w:rsidRPr="006527E3">
        <w:rPr>
          <w:rFonts w:ascii="Times New Roman" w:hAnsi="Times New Roman" w:cs="Times New Roman"/>
          <w:noProof/>
          <w:lang w:eastAsia="ru-RU"/>
        </w:rPr>
        <w:lastRenderedPageBreak/>
        <mc:AlternateContent>
          <mc:Choice Requires="wpg">
            <w:drawing>
              <wp:anchor distT="0" distB="0" distL="114300" distR="114300" simplePos="0" relativeHeight="251722752" behindDoc="0" locked="0" layoutInCell="0" allowOverlap="1" wp14:anchorId="3CDEFCFC" wp14:editId="519C20FE">
                <wp:simplePos x="0" y="0"/>
                <wp:positionH relativeFrom="margin">
                  <wp:align>center</wp:align>
                </wp:positionH>
                <wp:positionV relativeFrom="margin">
                  <wp:align>center</wp:align>
                </wp:positionV>
                <wp:extent cx="6588760" cy="10189210"/>
                <wp:effectExtent l="0" t="0" r="21590" b="21590"/>
                <wp:wrapNone/>
                <wp:docPr id="1125" name="Группа 11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1126" name="Rectangle 40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27" name="Line 404"/>
                        <wps:cNvCnPr/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28" name="Line 405"/>
                        <wps:cNvCnPr/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29" name="Line 406"/>
                        <wps:cNvCnPr/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30" name="Line 407"/>
                        <wps:cNvCnPr/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31" name="Line 408"/>
                        <wps:cNvCnPr/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32" name="Line 409"/>
                        <wps:cNvCnPr/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33" name="Line 410"/>
                        <wps:cNvCnPr/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34" name="Line 411"/>
                        <wps:cNvCnPr/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35" name="Line 412"/>
                        <wps:cNvCnPr/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36" name="Line 413"/>
                        <wps:cNvCnPr/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37" name="Rectangle 41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EF1AA3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38" name="Rectangle 41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EF1AA3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01" name="Rectangle 41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EF1AA3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02" name="Rectangle 41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EF1AA3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03" name="Rectangle 41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EF1AA3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04" name="Rectangle 41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EF1AA3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05" name="Rectangle 42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Pr="006527E3" w:rsidRDefault="00951FFD" w:rsidP="00EF1AA3">
                              <w:pPr>
                                <w:pStyle w:val="a7"/>
                                <w:jc w:val="center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2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06" name="Rectangle 42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Pr="00210955" w:rsidRDefault="00773A0A" w:rsidP="00EF1AA3">
                              <w:pPr>
                                <w:spacing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</w:pPr>
                              <w:r w:rsidRPr="003959DA"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КР.1-53 01 02.№</w:t>
                              </w:r>
                              <w:r w:rsidR="00084724" w:rsidRPr="00084724"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 xml:space="preserve"> </w:t>
                              </w:r>
                              <w:r w:rsidR="00084724"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10028398</w:t>
                              </w:r>
                              <w:r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.15.81-01</w:t>
                              </w:r>
                            </w:p>
                            <w:p w:rsidR="00773A0A" w:rsidRDefault="00773A0A" w:rsidP="00EF1AA3">
                              <w:pPr>
                                <w:pStyle w:val="a7"/>
                                <w:jc w:val="center"/>
                              </w:pPr>
                            </w:p>
                            <w:p w:rsidR="00773A0A" w:rsidRDefault="00773A0A" w:rsidP="00EF1AA3">
                              <w:pPr>
                                <w:pStyle w:val="a7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CDEFCFC" id="Группа 1125" o:spid="_x0000_s1406" style="position:absolute;left:0;text-align:left;margin-left:0;margin-top:0;width:518.8pt;height:802.3pt;z-index:251722752;mso-position-horizontal:center;mso-position-horizontal-relative:margin;mso-position-vertical:center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" o:allowincell="f">
                <v:rect id="Rectangle 403" o:spid="_x0000_s140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" filled="f" strokeweight="2pt"/>
                <v:line id="Line 404" o:spid="_x0000_s140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" strokeweight="2pt"/>
                <v:line id="Line 405" o:spid="_x0000_s140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" strokeweight="2pt"/>
                <v:line id="Line 406" o:spid="_x0000_s141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" strokeweight="2pt"/>
                <v:line id="Line 407" o:spid="_x0000_s141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" strokeweight="2pt"/>
                <v:line id="Line 408" o:spid="_x0000_s141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" strokeweight="2pt"/>
                <v:line id="Line 409" o:spid="_x0000_s141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" strokeweight="2pt"/>
                <v:line id="Line 410" o:spid="_x0000_s141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" strokeweight="2pt"/>
                <v:line id="Line 411" o:spid="_x0000_s141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" strokeweight="1pt"/>
                <v:line id="Line 412" o:spid="_x0000_s141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" strokeweight="2pt"/>
                <v:line id="Line 413" o:spid="_x0000_s141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" strokeweight="1pt"/>
                <v:rect id="Rectangle 414" o:spid="_x0000_s141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" filled="f" stroked="f" strokeweight=".25pt">
                  <v:textbox inset="1pt,1pt,1pt,1pt">
                    <w:txbxContent>
                      <w:p w:rsidR="00773A0A" w:rsidRDefault="00773A0A" w:rsidP="00EF1AA3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415" o:spid="_x0000_s141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" filled="f" stroked="f" strokeweight=".25pt">
                  <v:textbox inset="1pt,1pt,1pt,1pt">
                    <w:txbxContent>
                      <w:p w:rsidR="00773A0A" w:rsidRDefault="00773A0A" w:rsidP="00EF1AA3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16" o:spid="_x0000_s142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" filled="f" stroked="f" strokeweight=".25pt">
                  <v:textbox inset="1pt,1pt,1pt,1pt">
                    <w:txbxContent>
                      <w:p w:rsidR="00773A0A" w:rsidRDefault="00773A0A" w:rsidP="00EF1AA3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417" o:spid="_x0000_s142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" filled="f" stroked="f" strokeweight=".25pt">
                  <v:textbox inset="1pt,1pt,1pt,1pt">
                    <w:txbxContent>
                      <w:p w:rsidR="00773A0A" w:rsidRDefault="00773A0A" w:rsidP="00EF1AA3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418" o:spid="_x0000_s142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" filled="f" stroked="f" strokeweight=".25pt">
                  <v:textbox inset="1pt,1pt,1pt,1pt">
                    <w:txbxContent>
                      <w:p w:rsidR="00773A0A" w:rsidRDefault="00773A0A" w:rsidP="00EF1AA3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419" o:spid="_x0000_s142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" filled="f" stroked="f" strokeweight=".25pt">
                  <v:textbox inset="1pt,1pt,1pt,1pt">
                    <w:txbxContent>
                      <w:p w:rsidR="00773A0A" w:rsidRDefault="00773A0A" w:rsidP="00EF1AA3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20" o:spid="_x0000_s1424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" filled="f" stroked="f" strokeweight=".25pt">
                  <v:textbox inset="1pt,1pt,1pt,1pt">
                    <w:txbxContent>
                      <w:p w:rsidR="00773A0A" w:rsidRPr="006527E3" w:rsidRDefault="00951FFD" w:rsidP="00EF1AA3">
                        <w:pPr>
                          <w:pStyle w:val="a7"/>
                          <w:jc w:val="center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21</w:t>
                        </w:r>
                      </w:p>
                    </w:txbxContent>
                  </v:textbox>
                </v:rect>
                <v:rect id="Rectangle 421" o:spid="_x0000_s1425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" filled="f" stroked="f" strokeweight=".25pt">
                  <v:textbox inset="1pt,1pt,1pt,1pt">
                    <w:txbxContent>
                      <w:p w:rsidR="00773A0A" w:rsidRPr="00210955" w:rsidRDefault="00773A0A" w:rsidP="00EF1AA3">
                        <w:pPr>
                          <w:spacing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</w:pPr>
                        <w:r w:rsidRPr="003959DA"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КР.1-53 01 02.№</w:t>
                        </w:r>
                        <w:r w:rsidR="00084724" w:rsidRPr="00084724"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 xml:space="preserve"> </w:t>
                        </w:r>
                        <w:r w:rsidR="00084724"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10028398</w:t>
                        </w:r>
                        <w:r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.15.81-01</w:t>
                        </w:r>
                      </w:p>
                      <w:p w:rsidR="00773A0A" w:rsidRDefault="00773A0A" w:rsidP="00EF1AA3">
                        <w:pPr>
                          <w:pStyle w:val="a7"/>
                          <w:jc w:val="center"/>
                        </w:pPr>
                      </w:p>
                      <w:p w:rsidR="00773A0A" w:rsidRDefault="00773A0A" w:rsidP="00EF1AA3">
                        <w:pPr>
                          <w:pStyle w:val="a7"/>
                          <w:jc w:val="center"/>
                        </w:pP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Pr="006527E3">
        <w:rPr>
          <w:rFonts w:ascii="Times New Roman" w:hAnsi="Times New Roman" w:cs="Times New Roman"/>
          <w:b/>
          <w:lang w:val="en-US"/>
        </w:rPr>
        <w:t>AdminController</w:t>
      </w:r>
      <w:r w:rsidR="005260D1" w:rsidRPr="00FA000E">
        <w:rPr>
          <w:rFonts w:ascii="Times New Roman" w:hAnsi="Times New Roman" w:cs="Times New Roman"/>
          <w:b/>
          <w:lang w:val="en-US"/>
        </w:rPr>
        <w:t>(</w:t>
      </w:r>
      <w:r w:rsidR="005260D1" w:rsidRPr="006527E3">
        <w:rPr>
          <w:rFonts w:ascii="Times New Roman" w:hAnsi="Times New Roman" w:cs="Times New Roman"/>
          <w:b/>
        </w:rPr>
        <w:t>Название</w:t>
      </w:r>
      <w:r w:rsidR="005260D1" w:rsidRPr="00FA000E">
        <w:rPr>
          <w:rFonts w:ascii="Times New Roman" w:hAnsi="Times New Roman" w:cs="Times New Roman"/>
          <w:b/>
          <w:lang w:val="en-US"/>
        </w:rPr>
        <w:t xml:space="preserve"> </w:t>
      </w:r>
      <w:r w:rsidR="005260D1" w:rsidRPr="006527E3">
        <w:rPr>
          <w:rFonts w:ascii="Times New Roman" w:hAnsi="Times New Roman" w:cs="Times New Roman"/>
          <w:b/>
        </w:rPr>
        <w:t>говорит</w:t>
      </w:r>
      <w:r w:rsidR="005260D1" w:rsidRPr="00FA000E">
        <w:rPr>
          <w:rFonts w:ascii="Times New Roman" w:hAnsi="Times New Roman" w:cs="Times New Roman"/>
          <w:b/>
          <w:lang w:val="en-US"/>
        </w:rPr>
        <w:t xml:space="preserve"> </w:t>
      </w:r>
      <w:r w:rsidR="005260D1" w:rsidRPr="006527E3">
        <w:rPr>
          <w:rFonts w:ascii="Times New Roman" w:hAnsi="Times New Roman" w:cs="Times New Roman"/>
          <w:b/>
        </w:rPr>
        <w:t>само</w:t>
      </w:r>
      <w:r w:rsidR="005260D1" w:rsidRPr="00FA000E">
        <w:rPr>
          <w:rFonts w:ascii="Times New Roman" w:hAnsi="Times New Roman" w:cs="Times New Roman"/>
          <w:b/>
          <w:lang w:val="en-US"/>
        </w:rPr>
        <w:t xml:space="preserve"> </w:t>
      </w:r>
      <w:r w:rsidR="005260D1" w:rsidRPr="006527E3">
        <w:rPr>
          <w:rFonts w:ascii="Times New Roman" w:hAnsi="Times New Roman" w:cs="Times New Roman"/>
          <w:b/>
        </w:rPr>
        <w:t>за</w:t>
      </w:r>
      <w:r w:rsidR="005260D1" w:rsidRPr="00FA000E">
        <w:rPr>
          <w:rFonts w:ascii="Times New Roman" w:hAnsi="Times New Roman" w:cs="Times New Roman"/>
          <w:b/>
          <w:lang w:val="en-US"/>
        </w:rPr>
        <w:t xml:space="preserve"> </w:t>
      </w:r>
      <w:r w:rsidR="005260D1" w:rsidRPr="006527E3">
        <w:rPr>
          <w:rFonts w:ascii="Times New Roman" w:hAnsi="Times New Roman" w:cs="Times New Roman"/>
          <w:b/>
        </w:rPr>
        <w:t>себя</w:t>
      </w:r>
      <w:r w:rsidR="005260D1" w:rsidRPr="00FA000E">
        <w:rPr>
          <w:rFonts w:ascii="Times New Roman" w:hAnsi="Times New Roman" w:cs="Times New Roman"/>
          <w:b/>
          <w:lang w:val="en-US"/>
        </w:rPr>
        <w:t>)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hop.Business.Services;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hop.Shared.Entities;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hop.Web.Attributes;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hop.Web.Models;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hop.Web.Models.ProductViewModels;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ystem.Web.Mvc;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hop.Shared.Helpers;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hop.Shared.Entities.Enums;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ystem;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amespace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hop.Web.Controllers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{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class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2B91AF"/>
          <w:sz w:val="19"/>
          <w:szCs w:val="19"/>
          <w:lang w:val="en-US"/>
        </w:rPr>
        <w:t>AdminController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: Controller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{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rivate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UserService _userService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UserService();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rivate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ProductService _productService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ProductService();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rivate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ategoryService _categoryService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ategoryService();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rivate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RoleService _roleService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RoleService();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rivate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tateService _stateService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tateService();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rivate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LocationService _locationService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LocationService();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[Admin]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ActionResult ShowAdminPanel()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model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iteStatViewModel()</w:t>
      </w:r>
    </w:p>
    <w:p w:rsidR="00351022" w:rsidRPr="00711CA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r w:rsidRPr="00711CA3">
        <w:rPr>
          <w:rFonts w:ascii="Times New Roman" w:hAnsi="Times New Roman" w:cs="Times New Roman"/>
          <w:color w:val="000000"/>
          <w:sz w:val="19"/>
          <w:szCs w:val="19"/>
          <w:lang w:val="en-US"/>
        </w:rPr>
        <w:t>{</w:t>
      </w:r>
    </w:p>
    <w:p w:rsidR="00351022" w:rsidRPr="0086519F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711CA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r w:rsidRPr="0086519F">
        <w:rPr>
          <w:rFonts w:ascii="Times New Roman" w:hAnsi="Times New Roman" w:cs="Times New Roman"/>
          <w:color w:val="000000"/>
          <w:sz w:val="19"/>
          <w:szCs w:val="19"/>
          <w:lang w:val="en-US"/>
        </w:rPr>
        <w:t>ProductCount = _productService.GetAll().Count,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UserCount = _userService.GetAll().Count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;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View(model);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[Admin]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ActionResult AddNewCategory()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View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ategoryViewModel());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[Admin]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[HttpPost]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ActionResult AddNewCategory(CategoryViewModel model)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f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!ModelState.IsValid)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View(model);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_categoryService.Save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ategory { Name = model.CategoryName });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ViewBag.Message = 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$"</w:t>
      </w:r>
      <w:r w:rsidRPr="006527E3">
        <w:rPr>
          <w:rFonts w:ascii="Times New Roman" w:hAnsi="Times New Roman" w:cs="Times New Roman"/>
          <w:color w:val="A31515"/>
          <w:sz w:val="19"/>
          <w:szCs w:val="19"/>
        </w:rPr>
        <w:t>Категория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{model.CategoryName}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A31515"/>
          <w:sz w:val="19"/>
          <w:szCs w:val="19"/>
        </w:rPr>
        <w:t>успешно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A31515"/>
          <w:sz w:val="19"/>
          <w:szCs w:val="19"/>
        </w:rPr>
        <w:t>добавлена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!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;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View(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~/Views/Shared/Notification.cshtml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[Admin]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ActionResult EditUser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id)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user = _userService.GetById(id);</w:t>
      </w:r>
    </w:p>
    <w:p w:rsidR="00351022" w:rsidRPr="00711CA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r w:rsidRPr="00711CA3">
        <w:rPr>
          <w:rFonts w:ascii="Times New Roman" w:hAnsi="Times New Roman" w:cs="Times New Roman"/>
          <w:color w:val="000000"/>
          <w:sz w:val="19"/>
          <w:szCs w:val="19"/>
          <w:lang w:val="en-US"/>
        </w:rPr>
        <w:t>ViewBag.Roles = _roleService.GetAll();</w:t>
      </w:r>
    </w:p>
    <w:p w:rsidR="00351022" w:rsidRPr="00711CA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351022" w:rsidRPr="00711CA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351022" w:rsidRPr="00711CA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351022" w:rsidRPr="00711CA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351022" w:rsidRPr="00711CA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351022" w:rsidRPr="00711CA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351022" w:rsidRPr="00711CA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351022" w:rsidRPr="00711CA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351022" w:rsidRPr="00711CA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351022" w:rsidRPr="00711CA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View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EditUserViewModel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lastRenderedPageBreak/>
        <w:t xml:space="preserve">                Id = user.Id,</w:t>
      </w:r>
    </w:p>
    <w:p w:rsidR="00351022" w:rsidRPr="00711CA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r w:rsidRPr="00711CA3">
        <w:rPr>
          <w:rFonts w:ascii="Times New Roman" w:hAnsi="Times New Roman" w:cs="Times New Roman"/>
          <w:color w:val="000000"/>
          <w:sz w:val="19"/>
          <w:szCs w:val="19"/>
          <w:lang w:val="en-US"/>
        </w:rPr>
        <w:t>Login = user.Login,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Email = user.Email,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Password = user.Password,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PhoneNumber = user.PhoneNumber,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Role = user.Role.ToString()</w:t>
      </w:r>
      <w:r w:rsidR="00414901" w:rsidRPr="006527E3">
        <w:rPr>
          <w:rFonts w:ascii="Times New Roman" w:hAnsi="Times New Roman" w:cs="Times New Roman"/>
          <w:noProof/>
          <w:lang w:eastAsia="ru-RU"/>
        </w:rPr>
        <mc:AlternateContent>
          <mc:Choice Requires="wpg">
            <w:drawing>
              <wp:anchor distT="0" distB="0" distL="114300" distR="114300" simplePos="0" relativeHeight="251801600" behindDoc="0" locked="0" layoutInCell="0" allowOverlap="1" wp14:anchorId="5A4C37DC" wp14:editId="3907D4C7">
                <wp:simplePos x="0" y="0"/>
                <wp:positionH relativeFrom="margin">
                  <wp:posOffset>-270510</wp:posOffset>
                </wp:positionH>
                <wp:positionV relativeFrom="margin">
                  <wp:posOffset>-294640</wp:posOffset>
                </wp:positionV>
                <wp:extent cx="6588760" cy="10189210"/>
                <wp:effectExtent l="0" t="0" r="21590" b="21590"/>
                <wp:wrapNone/>
                <wp:docPr id="5" name="Группа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6" name="Rectangle 40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" name="Line 404"/>
                        <wps:cNvCnPr/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" name="Line 405"/>
                        <wps:cNvCnPr/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" name="Line 406"/>
                        <wps:cNvCnPr/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" name="Line 407"/>
                        <wps:cNvCnPr/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" name="Line 408"/>
                        <wps:cNvCnPr/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" name="Line 409"/>
                        <wps:cNvCnPr/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" name="Line 410"/>
                        <wps:cNvCnPr/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" name="Line 411"/>
                        <wps:cNvCnPr/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5" name="Line 412"/>
                        <wps:cNvCnPr/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6" name="Line 413"/>
                        <wps:cNvCnPr/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7" name="Rectangle 41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414901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8" name="Rectangle 41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414901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9" name="Rectangle 41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414901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0" name="Rectangle 41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414901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1" name="Rectangle 41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414901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2" name="Rectangle 41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414901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3" name="Rectangle 42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Pr="00414901" w:rsidRDefault="00951FFD" w:rsidP="00414901">
                              <w:pPr>
                                <w:pStyle w:val="a7"/>
                                <w:jc w:val="center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22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4" name="Rectangle 42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Pr="00210955" w:rsidRDefault="00773A0A" w:rsidP="00414901">
                              <w:pPr>
                                <w:spacing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</w:pPr>
                              <w:r w:rsidRPr="003959DA"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КР.1-53 01 02.№</w:t>
                              </w:r>
                              <w:r w:rsidR="00084724" w:rsidRPr="00084724"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 xml:space="preserve"> </w:t>
                              </w:r>
                              <w:r w:rsidR="00084724"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10028398</w:t>
                              </w:r>
                              <w:r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.15.81-01</w:t>
                              </w:r>
                            </w:p>
                            <w:p w:rsidR="00773A0A" w:rsidRDefault="00773A0A" w:rsidP="00414901">
                              <w:pPr>
                                <w:pStyle w:val="a7"/>
                                <w:jc w:val="center"/>
                              </w:pPr>
                            </w:p>
                            <w:p w:rsidR="00773A0A" w:rsidRDefault="00773A0A" w:rsidP="00414901">
                              <w:pPr>
                                <w:pStyle w:val="a7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A4C37DC" id="Группа 5" o:spid="_x0000_s1426" style="position:absolute;margin-left:-21.3pt;margin-top:-23.2pt;width:518.8pt;height:802.3pt;z-index:251801600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" o:allowincell="f">
                <v:rect id="Rectangle 403" o:spid="_x0000_s142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" filled="f" strokeweight="2pt"/>
                <v:line id="Line 404" o:spid="_x0000_s142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" strokeweight="2pt"/>
                <v:line id="Line 405" o:spid="_x0000_s142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" strokeweight="2pt"/>
                <v:line id="Line 406" o:spid="_x0000_s143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" strokeweight="2pt"/>
                <v:line id="Line 407" o:spid="_x0000_s143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" strokeweight="2pt"/>
                <v:line id="Line 408" o:spid="_x0000_s143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" strokeweight="2pt"/>
                <v:line id="Line 409" o:spid="_x0000_s143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" strokeweight="2pt"/>
                <v:line id="Line 410" o:spid="_x0000_s143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" strokeweight="2pt"/>
                <v:line id="Line 411" o:spid="_x0000_s143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" strokeweight="1pt"/>
                <v:line id="Line 412" o:spid="_x0000_s143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" strokeweight="2pt"/>
                <v:line id="Line 413" o:spid="_x0000_s143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" strokeweight="1pt"/>
                <v:rect id="Rectangle 414" o:spid="_x0000_s143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" filled="f" stroked="f" strokeweight=".25pt">
                  <v:textbox inset="1pt,1pt,1pt,1pt">
                    <w:txbxContent>
                      <w:p w:rsidR="00773A0A" w:rsidRDefault="00773A0A" w:rsidP="00414901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415" o:spid="_x0000_s143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" filled="f" stroked="f" strokeweight=".25pt">
                  <v:textbox inset="1pt,1pt,1pt,1pt">
                    <w:txbxContent>
                      <w:p w:rsidR="00773A0A" w:rsidRDefault="00773A0A" w:rsidP="00414901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16" o:spid="_x0000_s144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" filled="f" stroked="f" strokeweight=".25pt">
                  <v:textbox inset="1pt,1pt,1pt,1pt">
                    <w:txbxContent>
                      <w:p w:rsidR="00773A0A" w:rsidRDefault="00773A0A" w:rsidP="00414901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417" o:spid="_x0000_s144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" filled="f" stroked="f" strokeweight=".25pt">
                  <v:textbox inset="1pt,1pt,1pt,1pt">
                    <w:txbxContent>
                      <w:p w:rsidR="00773A0A" w:rsidRDefault="00773A0A" w:rsidP="00414901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418" o:spid="_x0000_s144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" filled="f" stroked="f" strokeweight=".25pt">
                  <v:textbox inset="1pt,1pt,1pt,1pt">
                    <w:txbxContent>
                      <w:p w:rsidR="00773A0A" w:rsidRDefault="00773A0A" w:rsidP="00414901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419" o:spid="_x0000_s144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" filled="f" stroked="f" strokeweight=".25pt">
                  <v:textbox inset="1pt,1pt,1pt,1pt">
                    <w:txbxContent>
                      <w:p w:rsidR="00773A0A" w:rsidRDefault="00773A0A" w:rsidP="00414901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20" o:spid="_x0000_s1444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" filled="f" stroked="f" strokeweight=".25pt">
                  <v:textbox inset="1pt,1pt,1pt,1pt">
                    <w:txbxContent>
                      <w:p w:rsidR="00773A0A" w:rsidRPr="00414901" w:rsidRDefault="00951FFD" w:rsidP="00414901">
                        <w:pPr>
                          <w:pStyle w:val="a7"/>
                          <w:jc w:val="center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22</w:t>
                        </w:r>
                      </w:p>
                    </w:txbxContent>
                  </v:textbox>
                </v:rect>
                <v:rect id="Rectangle 421" o:spid="_x0000_s1445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" filled="f" stroked="f" strokeweight=".25pt">
                  <v:textbox inset="1pt,1pt,1pt,1pt">
                    <w:txbxContent>
                      <w:p w:rsidR="00773A0A" w:rsidRPr="00210955" w:rsidRDefault="00773A0A" w:rsidP="00414901">
                        <w:pPr>
                          <w:spacing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</w:pPr>
                        <w:r w:rsidRPr="003959DA"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КР.1-53 01 02.№</w:t>
                        </w:r>
                        <w:r w:rsidR="00084724" w:rsidRPr="00084724"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 xml:space="preserve"> </w:t>
                        </w:r>
                        <w:r w:rsidR="00084724"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10028398</w:t>
                        </w:r>
                        <w:r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.15.81-01</w:t>
                        </w:r>
                      </w:p>
                      <w:p w:rsidR="00773A0A" w:rsidRDefault="00773A0A" w:rsidP="00414901">
                        <w:pPr>
                          <w:pStyle w:val="a7"/>
                          <w:jc w:val="center"/>
                        </w:pPr>
                      </w:p>
                      <w:p w:rsidR="00773A0A" w:rsidRDefault="00773A0A" w:rsidP="00414901">
                        <w:pPr>
                          <w:pStyle w:val="a7"/>
                          <w:jc w:val="center"/>
                        </w:pP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);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[Admin]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[HttpPost]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ActionResult EditUser(EditUserViewModel model)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f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!ModelState.IsValid)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ViewBag.Roles = _roleService.GetAll();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View(model);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_userService.EditUser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User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Id = model.Id,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Login = model.Login,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Email = model.Email,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Password = model.Password,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PhoneNumber = model.PhoneNumber,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Role = EnumHelper.ParseEnum&lt;RoleType&gt;(model.Role)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);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ViewBag.Message = 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$"</w:t>
      </w:r>
      <w:r w:rsidRPr="006527E3">
        <w:rPr>
          <w:rFonts w:ascii="Times New Roman" w:hAnsi="Times New Roman" w:cs="Times New Roman"/>
          <w:color w:val="A31515"/>
          <w:sz w:val="19"/>
          <w:szCs w:val="19"/>
        </w:rPr>
        <w:t>Пользователь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{model.Login}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A31515"/>
          <w:sz w:val="19"/>
          <w:szCs w:val="19"/>
        </w:rPr>
        <w:t>изменён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A31515"/>
          <w:sz w:val="19"/>
          <w:szCs w:val="19"/>
        </w:rPr>
        <w:t>успешно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!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;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View(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~/Views/Shared/Notification.cshtml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[Moder]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ActionResult EditProduct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id)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product = _productService.GetProductById(id);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ViewBag.Categories = _categoryService.GetAll();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ViewBag.States = _stateService.GetAll();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View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EditProductViewModel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Id = id,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Name = product.Name,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Description = product.Description,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Category = product.Category,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Author = product.Author,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Price = product.Price,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State = product.State,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LocationOfProduct = product.LocationOfProduct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});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}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414901" w:rsidRDefault="00414901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414901" w:rsidRPr="00414901" w:rsidRDefault="00414901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lastRenderedPageBreak/>
        <w:t xml:space="preserve">        [Moder]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[HttpPost]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ActionResult EditProduct(EditProductViewModel model)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{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if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!ModelState.IsValid)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{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ViewBag.Categories = _categoryService.GetAll();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ViewBag.States = _stateService.GetAll();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return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View(model);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}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if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(!_locationService.IsExists(model.LocationOfProduct))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{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_locationService.Save(model.LocationOfProduct);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}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_productService.Edit(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new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Shared.Entities.Product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{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Id = model.Id,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Name = model.Name,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Description = model.Description,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Price = model.Price,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LocationOfProduct = model.LocationOfProduct,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LastModifiedDate = DateTime.Now,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State = model.State,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Category = model.Category,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Author = model.Author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});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ViewBag.Message = </w:t>
      </w:r>
      <w:r w:rsidRPr="00414901">
        <w:rPr>
          <w:rFonts w:ascii="Times New Roman" w:hAnsi="Times New Roman" w:cs="Times New Roman"/>
          <w:color w:val="A31515"/>
          <w:sz w:val="20"/>
          <w:szCs w:val="20"/>
          <w:lang w:val="en-US"/>
        </w:rPr>
        <w:t>$"</w:t>
      </w:r>
      <w:r w:rsidRPr="00414901">
        <w:rPr>
          <w:rFonts w:ascii="Times New Roman" w:hAnsi="Times New Roman" w:cs="Times New Roman"/>
          <w:color w:val="A31515"/>
          <w:sz w:val="20"/>
          <w:szCs w:val="20"/>
        </w:rPr>
        <w:t>Товар</w:t>
      </w:r>
      <w:r w:rsidRPr="00414901">
        <w:rPr>
          <w:rFonts w:ascii="Times New Roman" w:hAnsi="Times New Roman" w:cs="Times New Roman"/>
          <w:color w:val="A31515"/>
          <w:sz w:val="20"/>
          <w:szCs w:val="20"/>
          <w:lang w:val="en-US"/>
        </w:rPr>
        <w:t xml:space="preserve"> \"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{model.Name}</w:t>
      </w:r>
      <w:r w:rsidRPr="00414901">
        <w:rPr>
          <w:rFonts w:ascii="Times New Roman" w:hAnsi="Times New Roman" w:cs="Times New Roman"/>
          <w:color w:val="A31515"/>
          <w:sz w:val="20"/>
          <w:szCs w:val="20"/>
          <w:lang w:val="en-US"/>
        </w:rPr>
        <w:t xml:space="preserve">\" </w:t>
      </w:r>
      <w:r w:rsidRPr="00414901">
        <w:rPr>
          <w:rFonts w:ascii="Times New Roman" w:hAnsi="Times New Roman" w:cs="Times New Roman"/>
          <w:color w:val="A31515"/>
          <w:sz w:val="20"/>
          <w:szCs w:val="20"/>
        </w:rPr>
        <w:t>изменён</w:t>
      </w:r>
      <w:r w:rsidRPr="00414901">
        <w:rPr>
          <w:rFonts w:ascii="Times New Roman" w:hAnsi="Times New Roman" w:cs="Times New Roman"/>
          <w:color w:val="A31515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A31515"/>
          <w:sz w:val="20"/>
          <w:szCs w:val="20"/>
        </w:rPr>
        <w:t>успешно</w:t>
      </w:r>
      <w:r w:rsidRPr="00414901">
        <w:rPr>
          <w:rFonts w:ascii="Times New Roman" w:hAnsi="Times New Roman" w:cs="Times New Roman"/>
          <w:color w:val="A31515"/>
          <w:sz w:val="20"/>
          <w:szCs w:val="20"/>
          <w:lang w:val="en-US"/>
        </w:rPr>
        <w:t>!"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return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View(</w:t>
      </w:r>
      <w:r w:rsidRPr="00414901">
        <w:rPr>
          <w:rFonts w:ascii="Times New Roman" w:hAnsi="Times New Roman" w:cs="Times New Roman"/>
          <w:color w:val="A31515"/>
          <w:sz w:val="20"/>
          <w:szCs w:val="20"/>
          <w:lang w:val="en-US"/>
        </w:rPr>
        <w:t>"~/Views/Shared/Notification.cshtml"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);</w:t>
      </w:r>
    </w:p>
    <w:p w:rsidR="00351022" w:rsidRPr="00FA000E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r w:rsidRPr="00FA000E">
        <w:rPr>
          <w:rFonts w:ascii="Times New Roman" w:hAnsi="Times New Roman" w:cs="Times New Roman"/>
          <w:color w:val="000000"/>
          <w:sz w:val="20"/>
          <w:szCs w:val="20"/>
        </w:rPr>
        <w:t>}</w:t>
      </w:r>
    </w:p>
    <w:p w:rsidR="00351022" w:rsidRPr="00FA000E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</w:rPr>
      </w:pPr>
      <w:r w:rsidRPr="00FA000E">
        <w:rPr>
          <w:rFonts w:ascii="Times New Roman" w:hAnsi="Times New Roman" w:cs="Times New Roman"/>
          <w:color w:val="000000"/>
          <w:sz w:val="20"/>
          <w:szCs w:val="20"/>
        </w:rPr>
        <w:t xml:space="preserve">    }</w:t>
      </w:r>
    </w:p>
    <w:p w:rsidR="00EF1AA3" w:rsidRPr="00FA000E" w:rsidRDefault="00351022" w:rsidP="00351022">
      <w:pPr>
        <w:rPr>
          <w:rFonts w:ascii="Times New Roman" w:hAnsi="Times New Roman" w:cs="Times New Roman"/>
          <w:sz w:val="20"/>
          <w:szCs w:val="20"/>
        </w:rPr>
      </w:pPr>
      <w:r w:rsidRPr="00FA000E">
        <w:rPr>
          <w:rFonts w:ascii="Times New Roman" w:hAnsi="Times New Roman" w:cs="Times New Roman"/>
          <w:color w:val="000000"/>
          <w:sz w:val="20"/>
          <w:szCs w:val="20"/>
        </w:rPr>
        <w:t>}</w:t>
      </w:r>
    </w:p>
    <w:p w:rsidR="00EF1AA3" w:rsidRPr="00FA000E" w:rsidRDefault="00EF1AA3" w:rsidP="00EF1AA3">
      <w:pPr>
        <w:rPr>
          <w:rFonts w:ascii="Times New Roman" w:hAnsi="Times New Roman" w:cs="Times New Roman"/>
          <w:sz w:val="20"/>
          <w:szCs w:val="20"/>
        </w:rPr>
      </w:pPr>
    </w:p>
    <w:p w:rsidR="00EF1AA3" w:rsidRPr="00FA000E" w:rsidRDefault="00EF1AA3" w:rsidP="00EF1AA3">
      <w:pPr>
        <w:rPr>
          <w:rFonts w:ascii="Times New Roman" w:hAnsi="Times New Roman" w:cs="Times New Roman"/>
          <w:sz w:val="20"/>
          <w:szCs w:val="20"/>
        </w:rPr>
      </w:pPr>
    </w:p>
    <w:p w:rsidR="00EF1AA3" w:rsidRPr="00FA000E" w:rsidRDefault="00EF1AA3" w:rsidP="00EF1AA3">
      <w:pPr>
        <w:rPr>
          <w:rFonts w:ascii="Times New Roman" w:hAnsi="Times New Roman" w:cs="Times New Roman"/>
          <w:sz w:val="20"/>
          <w:szCs w:val="20"/>
        </w:rPr>
      </w:pPr>
    </w:p>
    <w:p w:rsidR="00EF1AA3" w:rsidRPr="00FA000E" w:rsidRDefault="00EF1AA3" w:rsidP="00EF1AA3">
      <w:pPr>
        <w:rPr>
          <w:rFonts w:ascii="Times New Roman" w:hAnsi="Times New Roman" w:cs="Times New Roman"/>
          <w:sz w:val="20"/>
          <w:szCs w:val="20"/>
        </w:rPr>
      </w:pPr>
    </w:p>
    <w:p w:rsidR="00EF1AA3" w:rsidRPr="00FA000E" w:rsidRDefault="00EF1AA3" w:rsidP="00EF1AA3">
      <w:pPr>
        <w:rPr>
          <w:rFonts w:ascii="Times New Roman" w:hAnsi="Times New Roman" w:cs="Times New Roman"/>
          <w:sz w:val="20"/>
          <w:szCs w:val="20"/>
        </w:rPr>
      </w:pPr>
    </w:p>
    <w:p w:rsidR="00EF1AA3" w:rsidRPr="00FA000E" w:rsidRDefault="00EF1AA3" w:rsidP="00EF1AA3">
      <w:pPr>
        <w:rPr>
          <w:rFonts w:ascii="Times New Roman" w:hAnsi="Times New Roman" w:cs="Times New Roman"/>
          <w:sz w:val="20"/>
          <w:szCs w:val="20"/>
        </w:rPr>
      </w:pPr>
    </w:p>
    <w:p w:rsidR="00EF1AA3" w:rsidRPr="00FA000E" w:rsidRDefault="00EF1AA3" w:rsidP="00EF1AA3">
      <w:pPr>
        <w:rPr>
          <w:rFonts w:ascii="Times New Roman" w:hAnsi="Times New Roman" w:cs="Times New Roman"/>
          <w:sz w:val="20"/>
          <w:szCs w:val="20"/>
        </w:rPr>
      </w:pPr>
    </w:p>
    <w:p w:rsidR="00EF1AA3" w:rsidRPr="00FA000E" w:rsidRDefault="00EF1AA3" w:rsidP="00EF1AA3">
      <w:pPr>
        <w:rPr>
          <w:rFonts w:ascii="Times New Roman" w:hAnsi="Times New Roman" w:cs="Times New Roman"/>
          <w:sz w:val="20"/>
          <w:szCs w:val="20"/>
        </w:rPr>
      </w:pPr>
    </w:p>
    <w:p w:rsidR="00EF1AA3" w:rsidRPr="00FA000E" w:rsidRDefault="00EF1AA3" w:rsidP="00EF1AA3">
      <w:pPr>
        <w:rPr>
          <w:rFonts w:ascii="Times New Roman" w:hAnsi="Times New Roman" w:cs="Times New Roman"/>
          <w:sz w:val="20"/>
          <w:szCs w:val="20"/>
        </w:rPr>
      </w:pPr>
    </w:p>
    <w:p w:rsidR="00EF1AA3" w:rsidRPr="00FA000E" w:rsidRDefault="00EF1AA3" w:rsidP="00EF1AA3">
      <w:pPr>
        <w:rPr>
          <w:rFonts w:ascii="Times New Roman" w:hAnsi="Times New Roman" w:cs="Times New Roman"/>
          <w:sz w:val="20"/>
          <w:szCs w:val="20"/>
        </w:rPr>
      </w:pPr>
    </w:p>
    <w:p w:rsidR="00EF1AA3" w:rsidRPr="00FA000E" w:rsidRDefault="00EF1AA3" w:rsidP="00EF1AA3">
      <w:pPr>
        <w:rPr>
          <w:rFonts w:ascii="Times New Roman" w:hAnsi="Times New Roman" w:cs="Times New Roman"/>
          <w:sz w:val="20"/>
          <w:szCs w:val="20"/>
        </w:rPr>
      </w:pPr>
    </w:p>
    <w:p w:rsidR="00EF1AA3" w:rsidRPr="00FA000E" w:rsidRDefault="00EF1AA3" w:rsidP="00EF1AA3">
      <w:pPr>
        <w:rPr>
          <w:rFonts w:ascii="Times New Roman" w:hAnsi="Times New Roman" w:cs="Times New Roman"/>
          <w:sz w:val="20"/>
          <w:szCs w:val="20"/>
        </w:rPr>
      </w:pPr>
    </w:p>
    <w:p w:rsidR="00EF1AA3" w:rsidRPr="00FA000E" w:rsidRDefault="00EF1AA3" w:rsidP="00EF1AA3">
      <w:pPr>
        <w:rPr>
          <w:rFonts w:ascii="Times New Roman" w:hAnsi="Times New Roman" w:cs="Times New Roman"/>
          <w:sz w:val="20"/>
          <w:szCs w:val="20"/>
        </w:rPr>
      </w:pPr>
    </w:p>
    <w:p w:rsidR="00EF1AA3" w:rsidRPr="00FA000E" w:rsidRDefault="00EF1AA3" w:rsidP="00EF1AA3">
      <w:pPr>
        <w:rPr>
          <w:rFonts w:ascii="Times New Roman" w:hAnsi="Times New Roman" w:cs="Times New Roman"/>
          <w:sz w:val="20"/>
          <w:szCs w:val="20"/>
        </w:rPr>
      </w:pPr>
    </w:p>
    <w:p w:rsidR="00EF1AA3" w:rsidRPr="00FA000E" w:rsidRDefault="00EF1AA3" w:rsidP="00EF1AA3">
      <w:pPr>
        <w:rPr>
          <w:rFonts w:ascii="Times New Roman" w:hAnsi="Times New Roman" w:cs="Times New Roman"/>
          <w:sz w:val="20"/>
          <w:szCs w:val="20"/>
        </w:rPr>
      </w:pPr>
    </w:p>
    <w:p w:rsidR="00414901" w:rsidRPr="00FA000E" w:rsidRDefault="00414901" w:rsidP="00EF1AA3">
      <w:pPr>
        <w:rPr>
          <w:rFonts w:ascii="Times New Roman" w:hAnsi="Times New Roman" w:cs="Times New Roman"/>
          <w:sz w:val="20"/>
          <w:szCs w:val="20"/>
        </w:rPr>
      </w:pPr>
      <w:r w:rsidRPr="006527E3">
        <w:rPr>
          <w:rFonts w:ascii="Times New Roman" w:hAnsi="Times New Roman" w:cs="Times New Roman"/>
          <w:noProof/>
          <w:lang w:eastAsia="ru-RU"/>
        </w:rPr>
        <mc:AlternateContent>
          <mc:Choice Requires="wpg">
            <w:drawing>
              <wp:anchor distT="0" distB="0" distL="114300" distR="114300" simplePos="0" relativeHeight="251803648" behindDoc="0" locked="0" layoutInCell="0" allowOverlap="1" wp14:anchorId="5A4C37DC" wp14:editId="3907D4C7">
                <wp:simplePos x="0" y="0"/>
                <wp:positionH relativeFrom="margin">
                  <wp:posOffset>-270510</wp:posOffset>
                </wp:positionH>
                <wp:positionV relativeFrom="margin">
                  <wp:posOffset>-294640</wp:posOffset>
                </wp:positionV>
                <wp:extent cx="6588760" cy="10189210"/>
                <wp:effectExtent l="0" t="0" r="21590" b="21590"/>
                <wp:wrapNone/>
                <wp:docPr id="25" name="Группа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26" name="Rectangle 40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" name="Line 404"/>
                        <wps:cNvCnPr/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8" name="Line 405"/>
                        <wps:cNvCnPr/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9" name="Line 406"/>
                        <wps:cNvCnPr/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0" name="Line 407"/>
                        <wps:cNvCnPr/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1" name="Line 408"/>
                        <wps:cNvCnPr/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2" name="Line 409"/>
                        <wps:cNvCnPr/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3" name="Line 410"/>
                        <wps:cNvCnPr/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4" name="Line 411"/>
                        <wps:cNvCnPr/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5" name="Line 412"/>
                        <wps:cNvCnPr/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6" name="Line 413"/>
                        <wps:cNvCnPr/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7" name="Rectangle 41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414901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8" name="Rectangle 41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414901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9" name="Rectangle 41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414901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0" name="Rectangle 41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414901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1" name="Rectangle 41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414901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5" name="Rectangle 41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414901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6" name="Rectangle 42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Pr="00414901" w:rsidRDefault="00951FFD" w:rsidP="00414901">
                              <w:pPr>
                                <w:pStyle w:val="a7"/>
                                <w:jc w:val="center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23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7" name="Rectangle 42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Pr="00210955" w:rsidRDefault="00773A0A" w:rsidP="00414901">
                              <w:pPr>
                                <w:spacing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</w:pPr>
                              <w:r w:rsidRPr="003959DA"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КР.1-53 01 02.№</w:t>
                              </w:r>
                              <w:r w:rsidR="00084724" w:rsidRPr="00084724"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 xml:space="preserve"> </w:t>
                              </w:r>
                              <w:r w:rsidR="00084724"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10028398</w:t>
                              </w:r>
                              <w:r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.15.81-01</w:t>
                              </w:r>
                            </w:p>
                            <w:p w:rsidR="00773A0A" w:rsidRDefault="00773A0A" w:rsidP="00414901">
                              <w:pPr>
                                <w:pStyle w:val="a7"/>
                                <w:jc w:val="center"/>
                              </w:pPr>
                            </w:p>
                            <w:p w:rsidR="00773A0A" w:rsidRDefault="00773A0A" w:rsidP="00414901">
                              <w:pPr>
                                <w:pStyle w:val="a7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A4C37DC" id="Группа 25" o:spid="_x0000_s1446" style="position:absolute;margin-left:-21.3pt;margin-top:-23.2pt;width:518.8pt;height:802.3pt;z-index:251803648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" o:allowincell="f">
                <v:rect id="Rectangle 403" o:spid="_x0000_s144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" filled="f" strokeweight="2pt"/>
                <v:line id="Line 404" o:spid="_x0000_s144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" strokeweight="2pt"/>
                <v:line id="Line 405" o:spid="_x0000_s144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" strokeweight="2pt"/>
                <v:line id="Line 406" o:spid="_x0000_s145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" strokeweight="2pt"/>
                <v:line id="Line 407" o:spid="_x0000_s145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" strokeweight="2pt"/>
                <v:line id="Line 408" o:spid="_x0000_s145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" strokeweight="2pt"/>
                <v:line id="Line 409" o:spid="_x0000_s145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" strokeweight="2pt"/>
                <v:line id="Line 410" o:spid="_x0000_s145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" strokeweight="2pt"/>
                <v:line id="Line 411" o:spid="_x0000_s145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" strokeweight="1pt"/>
                <v:line id="Line 412" o:spid="_x0000_s145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" strokeweight="2pt"/>
                <v:line id="Line 413" o:spid="_x0000_s145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" strokeweight="1pt"/>
                <v:rect id="Rectangle 414" o:spid="_x0000_s145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" filled="f" stroked="f" strokeweight=".25pt">
                  <v:textbox inset="1pt,1pt,1pt,1pt">
                    <w:txbxContent>
                      <w:p w:rsidR="00773A0A" w:rsidRDefault="00773A0A" w:rsidP="00414901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415" o:spid="_x0000_s145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" filled="f" stroked="f" strokeweight=".25pt">
                  <v:textbox inset="1pt,1pt,1pt,1pt">
                    <w:txbxContent>
                      <w:p w:rsidR="00773A0A" w:rsidRDefault="00773A0A" w:rsidP="00414901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16" o:spid="_x0000_s146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" filled="f" stroked="f" strokeweight=".25pt">
                  <v:textbox inset="1pt,1pt,1pt,1pt">
                    <w:txbxContent>
                      <w:p w:rsidR="00773A0A" w:rsidRDefault="00773A0A" w:rsidP="00414901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417" o:spid="_x0000_s146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" filled="f" stroked="f" strokeweight=".25pt">
                  <v:textbox inset="1pt,1pt,1pt,1pt">
                    <w:txbxContent>
                      <w:p w:rsidR="00773A0A" w:rsidRDefault="00773A0A" w:rsidP="00414901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418" o:spid="_x0000_s146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" filled="f" stroked="f" strokeweight=".25pt">
                  <v:textbox inset="1pt,1pt,1pt,1pt">
                    <w:txbxContent>
                      <w:p w:rsidR="00773A0A" w:rsidRDefault="00773A0A" w:rsidP="00414901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419" o:spid="_x0000_s146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" filled="f" stroked="f" strokeweight=".25pt">
                  <v:textbox inset="1pt,1pt,1pt,1pt">
                    <w:txbxContent>
                      <w:p w:rsidR="00773A0A" w:rsidRDefault="00773A0A" w:rsidP="00414901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20" o:spid="_x0000_s1464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" filled="f" stroked="f" strokeweight=".25pt">
                  <v:textbox inset="1pt,1pt,1pt,1pt">
                    <w:txbxContent>
                      <w:p w:rsidR="00773A0A" w:rsidRPr="00414901" w:rsidRDefault="00951FFD" w:rsidP="00414901">
                        <w:pPr>
                          <w:pStyle w:val="a7"/>
                          <w:jc w:val="center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23</w:t>
                        </w:r>
                      </w:p>
                    </w:txbxContent>
                  </v:textbox>
                </v:rect>
                <v:rect id="Rectangle 421" o:spid="_x0000_s1465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" filled="f" stroked="f" strokeweight=".25pt">
                  <v:textbox inset="1pt,1pt,1pt,1pt">
                    <w:txbxContent>
                      <w:p w:rsidR="00773A0A" w:rsidRPr="00210955" w:rsidRDefault="00773A0A" w:rsidP="00414901">
                        <w:pPr>
                          <w:spacing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</w:pPr>
                        <w:r w:rsidRPr="003959DA"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КР.1-53 01 02.№</w:t>
                        </w:r>
                        <w:r w:rsidR="00084724" w:rsidRPr="00084724"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 xml:space="preserve"> </w:t>
                        </w:r>
                        <w:r w:rsidR="00084724"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10028398</w:t>
                        </w:r>
                        <w:r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.15.81-01</w:t>
                        </w:r>
                      </w:p>
                      <w:p w:rsidR="00773A0A" w:rsidRDefault="00773A0A" w:rsidP="00414901">
                        <w:pPr>
                          <w:pStyle w:val="a7"/>
                          <w:jc w:val="center"/>
                        </w:pPr>
                      </w:p>
                      <w:p w:rsidR="00773A0A" w:rsidRDefault="00773A0A" w:rsidP="00414901">
                        <w:pPr>
                          <w:pStyle w:val="a7"/>
                          <w:jc w:val="center"/>
                        </w:pP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</w:p>
    <w:p w:rsidR="00EF1AA3" w:rsidRPr="00FA000E" w:rsidRDefault="00EF1AA3" w:rsidP="00EF1AA3">
      <w:pPr>
        <w:rPr>
          <w:rFonts w:ascii="Times New Roman" w:hAnsi="Times New Roman" w:cs="Times New Roman"/>
          <w:sz w:val="20"/>
          <w:szCs w:val="20"/>
        </w:rPr>
      </w:pPr>
    </w:p>
    <w:p w:rsidR="00EF1AA3" w:rsidRPr="00414901" w:rsidRDefault="00351022" w:rsidP="00351022">
      <w:pPr>
        <w:jc w:val="center"/>
        <w:rPr>
          <w:rFonts w:ascii="Times New Roman" w:hAnsi="Times New Roman" w:cs="Times New Roman"/>
          <w:b/>
          <w:sz w:val="20"/>
          <w:szCs w:val="20"/>
        </w:rPr>
      </w:pPr>
      <w:r w:rsidRPr="00414901">
        <w:rPr>
          <w:rFonts w:ascii="Times New Roman" w:hAnsi="Times New Roman" w:cs="Times New Roman"/>
          <w:noProof/>
          <w:sz w:val="20"/>
          <w:szCs w:val="20"/>
          <w:lang w:eastAsia="ru-RU"/>
        </w:rPr>
        <w:lastRenderedPageBreak/>
        <mc:AlternateContent>
          <mc:Choice Requires="wpg">
            <w:drawing>
              <wp:anchor distT="0" distB="0" distL="114300" distR="114300" simplePos="0" relativeHeight="251737088" behindDoc="0" locked="0" layoutInCell="0" allowOverlap="1" wp14:anchorId="5081B7D0" wp14:editId="1B757FCE">
                <wp:simplePos x="0" y="0"/>
                <wp:positionH relativeFrom="margin">
                  <wp:align>center</wp:align>
                </wp:positionH>
                <wp:positionV relativeFrom="margin">
                  <wp:align>center</wp:align>
                </wp:positionV>
                <wp:extent cx="6588760" cy="10189210"/>
                <wp:effectExtent l="0" t="0" r="21590" b="21590"/>
                <wp:wrapNone/>
                <wp:docPr id="1308" name="Группа 13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1309" name="Rectangle 40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10" name="Line 404"/>
                        <wps:cNvCnPr/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11" name="Line 405"/>
                        <wps:cNvCnPr/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12" name="Line 406"/>
                        <wps:cNvCnPr/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13" name="Line 407"/>
                        <wps:cNvCnPr/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14" name="Line 408"/>
                        <wps:cNvCnPr/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15" name="Line 409"/>
                        <wps:cNvCnPr/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16" name="Line 410"/>
                        <wps:cNvCnPr/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17" name="Line 411"/>
                        <wps:cNvCnPr/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18" name="Line 412"/>
                        <wps:cNvCnPr/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19" name="Line 413"/>
                        <wps:cNvCnPr/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20" name="Rectangle 41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351022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21" name="Rectangle 41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351022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22" name="Rectangle 41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351022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23" name="Rectangle 41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351022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24" name="Rectangle 41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351022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25" name="Rectangle 41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351022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26" name="Rectangle 42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Pr="00AE63E5" w:rsidRDefault="00951FFD" w:rsidP="00351022">
                              <w:pPr>
                                <w:pStyle w:val="a7"/>
                                <w:jc w:val="center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24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27" name="Rectangle 42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Pr="00210955" w:rsidRDefault="00773A0A" w:rsidP="00351022">
                              <w:pPr>
                                <w:spacing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</w:pPr>
                              <w:r w:rsidRPr="003959DA"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КР.1-53 01 02.№</w:t>
                              </w:r>
                              <w:r w:rsidR="00084724" w:rsidRPr="00084724"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 xml:space="preserve"> </w:t>
                              </w:r>
                              <w:r w:rsidR="00084724"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10028398</w:t>
                              </w:r>
                              <w:r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.15.81-01</w:t>
                              </w:r>
                            </w:p>
                            <w:p w:rsidR="00773A0A" w:rsidRDefault="00773A0A" w:rsidP="00351022">
                              <w:pPr>
                                <w:pStyle w:val="a7"/>
                                <w:jc w:val="center"/>
                              </w:pPr>
                            </w:p>
                            <w:p w:rsidR="00773A0A" w:rsidRDefault="00773A0A" w:rsidP="00351022">
                              <w:pPr>
                                <w:pStyle w:val="a7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081B7D0" id="Группа 1308" o:spid="_x0000_s1466" style="position:absolute;left:0;text-align:left;margin-left:0;margin-top:0;width:518.8pt;height:802.3pt;z-index:251737088;mso-position-horizontal:center;mso-position-horizontal-relative:margin;mso-position-vertical:center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" o:allowincell="f">
                <v:rect id="Rectangle 403" o:spid="_x0000_s146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" filled="f" strokeweight="2pt"/>
                <v:line id="Line 404" o:spid="_x0000_s146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" strokeweight="2pt"/>
                <v:line id="Line 405" o:spid="_x0000_s146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" strokeweight="2pt"/>
                <v:line id="Line 406" o:spid="_x0000_s147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" strokeweight="2pt"/>
                <v:line id="Line 407" o:spid="_x0000_s147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" strokeweight="2pt"/>
                <v:line id="Line 408" o:spid="_x0000_s147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" strokeweight="2pt"/>
                <v:line id="Line 409" o:spid="_x0000_s147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" strokeweight="2pt"/>
                <v:line id="Line 410" o:spid="_x0000_s147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" strokeweight="2pt"/>
                <v:line id="Line 411" o:spid="_x0000_s147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" strokeweight="1pt"/>
                <v:line id="Line 412" o:spid="_x0000_s147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" strokeweight="2pt"/>
                <v:line id="Line 413" o:spid="_x0000_s147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" strokeweight="1pt"/>
                <v:rect id="Rectangle 414" o:spid="_x0000_s147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" filled="f" stroked="f" strokeweight=".25pt">
                  <v:textbox inset="1pt,1pt,1pt,1pt">
                    <w:txbxContent>
                      <w:p w:rsidR="00773A0A" w:rsidRDefault="00773A0A" w:rsidP="00351022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415" o:spid="_x0000_s147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" filled="f" stroked="f" strokeweight=".25pt">
                  <v:textbox inset="1pt,1pt,1pt,1pt">
                    <w:txbxContent>
                      <w:p w:rsidR="00773A0A" w:rsidRDefault="00773A0A" w:rsidP="00351022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16" o:spid="_x0000_s148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" filled="f" stroked="f" strokeweight=".25pt">
                  <v:textbox inset="1pt,1pt,1pt,1pt">
                    <w:txbxContent>
                      <w:p w:rsidR="00773A0A" w:rsidRDefault="00773A0A" w:rsidP="00351022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417" o:spid="_x0000_s148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" filled="f" stroked="f" strokeweight=".25pt">
                  <v:textbox inset="1pt,1pt,1pt,1pt">
                    <w:txbxContent>
                      <w:p w:rsidR="00773A0A" w:rsidRDefault="00773A0A" w:rsidP="00351022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418" o:spid="_x0000_s148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" filled="f" stroked="f" strokeweight=".25pt">
                  <v:textbox inset="1pt,1pt,1pt,1pt">
                    <w:txbxContent>
                      <w:p w:rsidR="00773A0A" w:rsidRDefault="00773A0A" w:rsidP="00351022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419" o:spid="_x0000_s148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" filled="f" stroked="f" strokeweight=".25pt">
                  <v:textbox inset="1pt,1pt,1pt,1pt">
                    <w:txbxContent>
                      <w:p w:rsidR="00773A0A" w:rsidRDefault="00773A0A" w:rsidP="00351022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20" o:spid="_x0000_s1484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" filled="f" stroked="f" strokeweight=".25pt">
                  <v:textbox inset="1pt,1pt,1pt,1pt">
                    <w:txbxContent>
                      <w:p w:rsidR="00773A0A" w:rsidRPr="00AE63E5" w:rsidRDefault="00951FFD" w:rsidP="00351022">
                        <w:pPr>
                          <w:pStyle w:val="a7"/>
                          <w:jc w:val="center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24</w:t>
                        </w:r>
                      </w:p>
                    </w:txbxContent>
                  </v:textbox>
                </v:rect>
                <v:rect id="Rectangle 421" o:spid="_x0000_s1485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" filled="f" stroked="f" strokeweight=".25pt">
                  <v:textbox inset="1pt,1pt,1pt,1pt">
                    <w:txbxContent>
                      <w:p w:rsidR="00773A0A" w:rsidRPr="00210955" w:rsidRDefault="00773A0A" w:rsidP="00351022">
                        <w:pPr>
                          <w:spacing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</w:pPr>
                        <w:r w:rsidRPr="003959DA"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КР.1-53 01 02.№</w:t>
                        </w:r>
                        <w:r w:rsidR="00084724" w:rsidRPr="00084724"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 xml:space="preserve"> </w:t>
                        </w:r>
                        <w:r w:rsidR="00084724"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10028398</w:t>
                        </w:r>
                        <w:r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.15.81-01</w:t>
                        </w:r>
                      </w:p>
                      <w:p w:rsidR="00773A0A" w:rsidRDefault="00773A0A" w:rsidP="00351022">
                        <w:pPr>
                          <w:pStyle w:val="a7"/>
                          <w:jc w:val="center"/>
                        </w:pPr>
                      </w:p>
                      <w:p w:rsidR="00773A0A" w:rsidRDefault="00773A0A" w:rsidP="00351022">
                        <w:pPr>
                          <w:pStyle w:val="a7"/>
                          <w:jc w:val="center"/>
                        </w:pP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Pr="00414901">
        <w:rPr>
          <w:rFonts w:ascii="Times New Roman" w:hAnsi="Times New Roman" w:cs="Times New Roman"/>
          <w:b/>
          <w:sz w:val="20"/>
          <w:szCs w:val="20"/>
          <w:lang w:val="en-US"/>
        </w:rPr>
        <w:t>User</w:t>
      </w:r>
      <w:r w:rsidRPr="00414901">
        <w:rPr>
          <w:rFonts w:ascii="Times New Roman" w:hAnsi="Times New Roman" w:cs="Times New Roman"/>
          <w:b/>
          <w:sz w:val="20"/>
          <w:szCs w:val="20"/>
        </w:rPr>
        <w:t xml:space="preserve"> </w:t>
      </w:r>
      <w:r w:rsidRPr="00414901">
        <w:rPr>
          <w:rFonts w:ascii="Times New Roman" w:hAnsi="Times New Roman" w:cs="Times New Roman"/>
          <w:b/>
          <w:sz w:val="20"/>
          <w:szCs w:val="20"/>
          <w:lang w:val="en-US"/>
        </w:rPr>
        <w:t>Principle</w:t>
      </w:r>
      <w:r w:rsidR="005260D1" w:rsidRPr="00414901">
        <w:rPr>
          <w:rFonts w:ascii="Times New Roman" w:hAnsi="Times New Roman" w:cs="Times New Roman"/>
          <w:b/>
          <w:sz w:val="20"/>
          <w:szCs w:val="20"/>
        </w:rPr>
        <w:t>(Класс текущего пользователя)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Shop.Shared.Entities.Enums;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System.Security.Principal;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namespace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Shop.Shared.Entities.Authorize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{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class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2B91AF"/>
          <w:sz w:val="20"/>
          <w:szCs w:val="20"/>
          <w:lang w:val="en-US"/>
        </w:rPr>
        <w:t>UserPrinciple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: IPrincipal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{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Principle(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tr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name)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{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this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.Identity =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new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GenericIdentity(username);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}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decimal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Balance {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get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;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et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 }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int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Id {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get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;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et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 }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tr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Name =&gt;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this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.Identity.Name;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RoleType Role {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get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;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et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 }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IIdentity Identity {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get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;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rivate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et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 }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bool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IsInRole(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tr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role)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{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return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this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.Role.ToString() == role;</w:t>
      </w:r>
    </w:p>
    <w:p w:rsidR="00351022" w:rsidRPr="00FA000E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r w:rsidRPr="00FA000E">
        <w:rPr>
          <w:rFonts w:ascii="Times New Roman" w:hAnsi="Times New Roman" w:cs="Times New Roman"/>
          <w:color w:val="000000"/>
          <w:sz w:val="20"/>
          <w:szCs w:val="20"/>
          <w:lang w:val="en-US"/>
        </w:rPr>
        <w:t>}</w:t>
      </w:r>
    </w:p>
    <w:p w:rsidR="00351022" w:rsidRPr="00FA000E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FA000E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}</w:t>
      </w:r>
    </w:p>
    <w:p w:rsidR="00351022" w:rsidRPr="00FA000E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FA000E">
        <w:rPr>
          <w:rFonts w:ascii="Times New Roman" w:hAnsi="Times New Roman" w:cs="Times New Roman"/>
          <w:color w:val="000000"/>
          <w:sz w:val="20"/>
          <w:szCs w:val="20"/>
          <w:lang w:val="en-US"/>
        </w:rPr>
        <w:t>}</w:t>
      </w:r>
    </w:p>
    <w:p w:rsidR="00351022" w:rsidRPr="00414901" w:rsidRDefault="00351022" w:rsidP="00EF1AA3">
      <w:pPr>
        <w:rPr>
          <w:rFonts w:ascii="Times New Roman" w:hAnsi="Times New Roman" w:cs="Times New Roman"/>
          <w:sz w:val="20"/>
          <w:szCs w:val="20"/>
          <w:lang w:val="en-US"/>
        </w:rPr>
      </w:pPr>
    </w:p>
    <w:p w:rsidR="00351022" w:rsidRPr="00414901" w:rsidRDefault="00351022" w:rsidP="00EF1AA3">
      <w:pPr>
        <w:rPr>
          <w:rFonts w:ascii="Times New Roman" w:hAnsi="Times New Roman" w:cs="Times New Roman"/>
          <w:sz w:val="20"/>
          <w:szCs w:val="20"/>
          <w:lang w:val="en-US"/>
        </w:rPr>
      </w:pPr>
    </w:p>
    <w:p w:rsidR="00351022" w:rsidRPr="00414901" w:rsidRDefault="00351022" w:rsidP="00EF1AA3">
      <w:pPr>
        <w:rPr>
          <w:rFonts w:ascii="Times New Roman" w:hAnsi="Times New Roman" w:cs="Times New Roman"/>
          <w:sz w:val="20"/>
          <w:szCs w:val="20"/>
          <w:lang w:val="en-US"/>
        </w:rPr>
      </w:pPr>
    </w:p>
    <w:p w:rsidR="00351022" w:rsidRPr="00414901" w:rsidRDefault="00351022" w:rsidP="00EF1AA3">
      <w:pPr>
        <w:rPr>
          <w:rFonts w:ascii="Times New Roman" w:hAnsi="Times New Roman" w:cs="Times New Roman"/>
          <w:sz w:val="20"/>
          <w:szCs w:val="20"/>
          <w:lang w:val="en-US"/>
        </w:rPr>
      </w:pPr>
    </w:p>
    <w:p w:rsidR="00351022" w:rsidRPr="00414901" w:rsidRDefault="00351022" w:rsidP="00EF1AA3">
      <w:pPr>
        <w:rPr>
          <w:rFonts w:ascii="Times New Roman" w:hAnsi="Times New Roman" w:cs="Times New Roman"/>
          <w:sz w:val="20"/>
          <w:szCs w:val="20"/>
          <w:lang w:val="en-US"/>
        </w:rPr>
      </w:pPr>
    </w:p>
    <w:p w:rsidR="00351022" w:rsidRPr="00414901" w:rsidRDefault="00351022" w:rsidP="00EF1AA3">
      <w:pPr>
        <w:rPr>
          <w:rFonts w:ascii="Times New Roman" w:hAnsi="Times New Roman" w:cs="Times New Roman"/>
          <w:sz w:val="20"/>
          <w:szCs w:val="20"/>
          <w:lang w:val="en-US"/>
        </w:rPr>
      </w:pPr>
    </w:p>
    <w:p w:rsidR="00351022" w:rsidRPr="00414901" w:rsidRDefault="00351022" w:rsidP="00EF1AA3">
      <w:pPr>
        <w:rPr>
          <w:rFonts w:ascii="Times New Roman" w:hAnsi="Times New Roman" w:cs="Times New Roman"/>
          <w:sz w:val="20"/>
          <w:szCs w:val="20"/>
          <w:lang w:val="en-US"/>
        </w:rPr>
      </w:pPr>
    </w:p>
    <w:p w:rsidR="00351022" w:rsidRPr="00414901" w:rsidRDefault="00351022" w:rsidP="00EF1AA3">
      <w:pPr>
        <w:rPr>
          <w:rFonts w:ascii="Times New Roman" w:hAnsi="Times New Roman" w:cs="Times New Roman"/>
          <w:sz w:val="20"/>
          <w:szCs w:val="20"/>
          <w:lang w:val="en-US"/>
        </w:rPr>
      </w:pPr>
    </w:p>
    <w:p w:rsidR="00351022" w:rsidRPr="00414901" w:rsidRDefault="00351022" w:rsidP="00EF1AA3">
      <w:pPr>
        <w:rPr>
          <w:rFonts w:ascii="Times New Roman" w:hAnsi="Times New Roman" w:cs="Times New Roman"/>
          <w:sz w:val="20"/>
          <w:szCs w:val="20"/>
          <w:lang w:val="en-US"/>
        </w:rPr>
      </w:pPr>
    </w:p>
    <w:p w:rsidR="00351022" w:rsidRPr="00414901" w:rsidRDefault="00351022" w:rsidP="00EF1AA3">
      <w:pPr>
        <w:rPr>
          <w:rFonts w:ascii="Times New Roman" w:hAnsi="Times New Roman" w:cs="Times New Roman"/>
          <w:sz w:val="20"/>
          <w:szCs w:val="20"/>
          <w:lang w:val="en-US"/>
        </w:rPr>
      </w:pPr>
    </w:p>
    <w:p w:rsidR="00351022" w:rsidRPr="00414901" w:rsidRDefault="00351022" w:rsidP="00EF1AA3">
      <w:pPr>
        <w:rPr>
          <w:rFonts w:ascii="Times New Roman" w:hAnsi="Times New Roman" w:cs="Times New Roman"/>
          <w:sz w:val="20"/>
          <w:szCs w:val="20"/>
          <w:lang w:val="en-US"/>
        </w:rPr>
      </w:pPr>
    </w:p>
    <w:p w:rsidR="00351022" w:rsidRPr="00414901" w:rsidRDefault="00351022" w:rsidP="00EF1AA3">
      <w:pPr>
        <w:rPr>
          <w:rFonts w:ascii="Times New Roman" w:hAnsi="Times New Roman" w:cs="Times New Roman"/>
          <w:sz w:val="20"/>
          <w:szCs w:val="20"/>
          <w:lang w:val="en-US"/>
        </w:rPr>
      </w:pPr>
    </w:p>
    <w:p w:rsidR="00351022" w:rsidRPr="00414901" w:rsidRDefault="00351022" w:rsidP="00EF1AA3">
      <w:pPr>
        <w:rPr>
          <w:rFonts w:ascii="Times New Roman" w:hAnsi="Times New Roman" w:cs="Times New Roman"/>
          <w:sz w:val="20"/>
          <w:szCs w:val="20"/>
          <w:lang w:val="en-US"/>
        </w:rPr>
      </w:pPr>
    </w:p>
    <w:p w:rsidR="00351022" w:rsidRPr="00414901" w:rsidRDefault="00351022" w:rsidP="00EF1AA3">
      <w:pPr>
        <w:rPr>
          <w:rFonts w:ascii="Times New Roman" w:hAnsi="Times New Roman" w:cs="Times New Roman"/>
          <w:sz w:val="20"/>
          <w:szCs w:val="20"/>
          <w:lang w:val="en-US"/>
        </w:rPr>
      </w:pPr>
    </w:p>
    <w:p w:rsidR="00351022" w:rsidRPr="00414901" w:rsidRDefault="00351022" w:rsidP="00EF1AA3">
      <w:pPr>
        <w:rPr>
          <w:rFonts w:ascii="Times New Roman" w:hAnsi="Times New Roman" w:cs="Times New Roman"/>
          <w:sz w:val="20"/>
          <w:szCs w:val="20"/>
          <w:lang w:val="en-US"/>
        </w:rPr>
      </w:pPr>
    </w:p>
    <w:p w:rsidR="00351022" w:rsidRPr="00414901" w:rsidRDefault="00351022" w:rsidP="00EF1AA3">
      <w:pPr>
        <w:rPr>
          <w:rFonts w:ascii="Times New Roman" w:hAnsi="Times New Roman" w:cs="Times New Roman"/>
          <w:sz w:val="20"/>
          <w:szCs w:val="20"/>
          <w:lang w:val="en-US"/>
        </w:rPr>
      </w:pPr>
    </w:p>
    <w:p w:rsidR="00351022" w:rsidRDefault="00351022" w:rsidP="00EF1AA3">
      <w:pPr>
        <w:rPr>
          <w:rFonts w:ascii="Times New Roman" w:hAnsi="Times New Roman" w:cs="Times New Roman"/>
          <w:sz w:val="20"/>
          <w:szCs w:val="20"/>
          <w:lang w:val="en-US"/>
        </w:rPr>
      </w:pPr>
    </w:p>
    <w:p w:rsidR="00414901" w:rsidRPr="00414901" w:rsidRDefault="00414901" w:rsidP="00EF1AA3">
      <w:pPr>
        <w:rPr>
          <w:rFonts w:ascii="Times New Roman" w:hAnsi="Times New Roman" w:cs="Times New Roman"/>
          <w:sz w:val="20"/>
          <w:szCs w:val="20"/>
          <w:lang w:val="en-US"/>
        </w:rPr>
      </w:pPr>
    </w:p>
    <w:p w:rsidR="00351022" w:rsidRPr="00414901" w:rsidRDefault="00351022" w:rsidP="00351022">
      <w:pPr>
        <w:jc w:val="center"/>
        <w:rPr>
          <w:rFonts w:ascii="Times New Roman" w:hAnsi="Times New Roman" w:cs="Times New Roman"/>
          <w:b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b/>
          <w:sz w:val="20"/>
          <w:szCs w:val="20"/>
          <w:lang w:val="en-US"/>
        </w:rPr>
        <w:lastRenderedPageBreak/>
        <w:t>LoginService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System;</w:t>
      </w:r>
      <w:r w:rsidR="00414901" w:rsidRPr="0086519F">
        <w:rPr>
          <w:rFonts w:ascii="Times New Roman" w:hAnsi="Times New Roman" w:cs="Times New Roman"/>
          <w:noProof/>
          <w:lang w:val="en-US" w:eastAsia="ru-RU"/>
        </w:rPr>
        <w:t xml:space="preserve"> </w:t>
      </w:r>
      <w:r w:rsidR="00414901" w:rsidRPr="006527E3">
        <w:rPr>
          <w:rFonts w:ascii="Times New Roman" w:hAnsi="Times New Roman" w:cs="Times New Roman"/>
          <w:noProof/>
          <w:lang w:eastAsia="ru-RU"/>
        </w:rPr>
        <mc:AlternateContent>
          <mc:Choice Requires="wpg">
            <w:drawing>
              <wp:anchor distT="0" distB="0" distL="114300" distR="114300" simplePos="0" relativeHeight="251805696" behindDoc="0" locked="0" layoutInCell="0" allowOverlap="1" wp14:anchorId="5A4C37DC" wp14:editId="3907D4C7">
                <wp:simplePos x="0" y="0"/>
                <wp:positionH relativeFrom="margin">
                  <wp:posOffset>-270510</wp:posOffset>
                </wp:positionH>
                <wp:positionV relativeFrom="margin">
                  <wp:posOffset>-294640</wp:posOffset>
                </wp:positionV>
                <wp:extent cx="6588760" cy="10189210"/>
                <wp:effectExtent l="0" t="0" r="21590" b="21590"/>
                <wp:wrapNone/>
                <wp:docPr id="58" name="Группа 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59" name="Rectangle 40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0" name="Line 404"/>
                        <wps:cNvCnPr/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1" name="Line 405"/>
                        <wps:cNvCnPr/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2" name="Line 406"/>
                        <wps:cNvCnPr/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3" name="Line 407"/>
                        <wps:cNvCnPr/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50" name="Line 408"/>
                        <wps:cNvCnPr/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51" name="Line 409"/>
                        <wps:cNvCnPr/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52" name="Line 410"/>
                        <wps:cNvCnPr/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53" name="Line 411"/>
                        <wps:cNvCnPr/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54" name="Line 412"/>
                        <wps:cNvCnPr/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55" name="Line 413"/>
                        <wps:cNvCnPr/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56" name="Rectangle 41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414901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57" name="Rectangle 41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414901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58" name="Rectangle 41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414901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59" name="Rectangle 41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414901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60" name="Rectangle 41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414901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61" name="Rectangle 41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414901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62" name="Rectangle 42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Pr="00951FFD" w:rsidRDefault="00951FFD" w:rsidP="00414901">
                              <w:pPr>
                                <w:pStyle w:val="a7"/>
                                <w:jc w:val="center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25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63" name="Rectangle 42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Pr="00210955" w:rsidRDefault="00773A0A" w:rsidP="00414901">
                              <w:pPr>
                                <w:spacing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</w:pPr>
                              <w:r w:rsidRPr="003959DA"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КР.1-53 01 02.№</w:t>
                              </w:r>
                              <w:r w:rsidR="00084724" w:rsidRPr="00084724"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 xml:space="preserve"> </w:t>
                              </w:r>
                              <w:r w:rsidR="00084724"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10028398</w:t>
                              </w:r>
                              <w:r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.15.81-01</w:t>
                              </w:r>
                            </w:p>
                            <w:p w:rsidR="00773A0A" w:rsidRDefault="00773A0A" w:rsidP="00414901">
                              <w:pPr>
                                <w:pStyle w:val="a7"/>
                                <w:jc w:val="center"/>
                              </w:pPr>
                            </w:p>
                            <w:p w:rsidR="00773A0A" w:rsidRDefault="00773A0A" w:rsidP="00414901">
                              <w:pPr>
                                <w:pStyle w:val="a7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A4C37DC" id="Группа 58" o:spid="_x0000_s1486" style="position:absolute;margin-left:-21.3pt;margin-top:-23.2pt;width:518.8pt;height:802.3pt;z-index:251805696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" o:allowincell="f">
                <v:rect id="Rectangle 403" o:spid="_x0000_s148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" filled="f" strokeweight="2pt"/>
                <v:line id="Line 404" o:spid="_x0000_s148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" strokeweight="2pt"/>
                <v:line id="Line 405" o:spid="_x0000_s148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vvlK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" strokeweight="2pt"/>
                <v:line id="Line 406" o:spid="_x0000_s149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bGc9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" strokeweight="2pt"/>
                <v:line id="Line 407" o:spid="_x0000_s149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" strokeweight="2pt"/>
                <v:line id="Line 408" o:spid="_x0000_s149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" strokeweight="2pt"/>
                <v:line id="Line 409" o:spid="_x0000_s149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" strokeweight="2pt"/>
                <v:line id="Line 410" o:spid="_x0000_s149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" strokeweight="2pt"/>
                <v:line id="Line 411" o:spid="_x0000_s149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" strokeweight="1pt"/>
                <v:line id="Line 412" o:spid="_x0000_s149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" strokeweight="2pt"/>
                <v:line id="Line 413" o:spid="_x0000_s149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" strokeweight="1pt"/>
                <v:rect id="Rectangle 414" o:spid="_x0000_s149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" filled="f" stroked="f" strokeweight=".25pt">
                  <v:textbox inset="1pt,1pt,1pt,1pt">
                    <w:txbxContent>
                      <w:p w:rsidR="00773A0A" w:rsidRDefault="00773A0A" w:rsidP="00414901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415" o:spid="_x0000_s149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" filled="f" stroked="f" strokeweight=".25pt">
                  <v:textbox inset="1pt,1pt,1pt,1pt">
                    <w:txbxContent>
                      <w:p w:rsidR="00773A0A" w:rsidRDefault="00773A0A" w:rsidP="00414901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16" o:spid="_x0000_s150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" filled="f" stroked="f" strokeweight=".25pt">
                  <v:textbox inset="1pt,1pt,1pt,1pt">
                    <w:txbxContent>
                      <w:p w:rsidR="00773A0A" w:rsidRDefault="00773A0A" w:rsidP="00414901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417" o:spid="_x0000_s150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" filled="f" stroked="f" strokeweight=".25pt">
                  <v:textbox inset="1pt,1pt,1pt,1pt">
                    <w:txbxContent>
                      <w:p w:rsidR="00773A0A" w:rsidRDefault="00773A0A" w:rsidP="00414901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418" o:spid="_x0000_s150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" filled="f" stroked="f" strokeweight=".25pt">
                  <v:textbox inset="1pt,1pt,1pt,1pt">
                    <w:txbxContent>
                      <w:p w:rsidR="00773A0A" w:rsidRDefault="00773A0A" w:rsidP="00414901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419" o:spid="_x0000_s150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" filled="f" stroked="f" strokeweight=".25pt">
                  <v:textbox inset="1pt,1pt,1pt,1pt">
                    <w:txbxContent>
                      <w:p w:rsidR="00773A0A" w:rsidRDefault="00773A0A" w:rsidP="00414901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20" o:spid="_x0000_s1504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" filled="f" stroked="f" strokeweight=".25pt">
                  <v:textbox inset="1pt,1pt,1pt,1pt">
                    <w:txbxContent>
                      <w:p w:rsidR="00773A0A" w:rsidRPr="00951FFD" w:rsidRDefault="00951FFD" w:rsidP="00414901">
                        <w:pPr>
                          <w:pStyle w:val="a7"/>
                          <w:jc w:val="center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25</w:t>
                        </w:r>
                      </w:p>
                    </w:txbxContent>
                  </v:textbox>
                </v:rect>
                <v:rect id="Rectangle 421" o:spid="_x0000_s1505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" filled="f" stroked="f" strokeweight=".25pt">
                  <v:textbox inset="1pt,1pt,1pt,1pt">
                    <w:txbxContent>
                      <w:p w:rsidR="00773A0A" w:rsidRPr="00210955" w:rsidRDefault="00773A0A" w:rsidP="00414901">
                        <w:pPr>
                          <w:spacing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</w:pPr>
                        <w:r w:rsidRPr="003959DA"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КР.1-53 01 02.№</w:t>
                        </w:r>
                        <w:r w:rsidR="00084724" w:rsidRPr="00084724"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 xml:space="preserve"> </w:t>
                        </w:r>
                        <w:r w:rsidR="00084724"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10028398</w:t>
                        </w:r>
                        <w:r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.15.81-01</w:t>
                        </w:r>
                      </w:p>
                      <w:p w:rsidR="00773A0A" w:rsidRDefault="00773A0A" w:rsidP="00414901">
                        <w:pPr>
                          <w:pStyle w:val="a7"/>
                          <w:jc w:val="center"/>
                        </w:pPr>
                      </w:p>
                      <w:p w:rsidR="00773A0A" w:rsidRDefault="00773A0A" w:rsidP="00414901">
                        <w:pPr>
                          <w:pStyle w:val="a7"/>
                          <w:jc w:val="center"/>
                        </w:pP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Shop.Shared.Entities;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Shop.Data.Repositories;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Shop.Data.DataContext.Realization.MsSql;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System.Web.Security;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System.Web;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Newtonsoft.Json;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namespace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Shop.Business.Services.Auth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{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class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2B91AF"/>
          <w:sz w:val="20"/>
          <w:szCs w:val="20"/>
          <w:lang w:val="en-US"/>
        </w:rPr>
        <w:t>LoginService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{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rivate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readonly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Repository _userRepository =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new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Repository(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new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Context());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rivate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const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int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VERSION = 1;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 Login(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tr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login,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tr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password)</w:t>
      </w:r>
    </w:p>
    <w:p w:rsidR="00351022" w:rsidRPr="00FA000E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r w:rsidRPr="00FA000E">
        <w:rPr>
          <w:rFonts w:ascii="Times New Roman" w:hAnsi="Times New Roman" w:cs="Times New Roman"/>
          <w:color w:val="000000"/>
          <w:sz w:val="20"/>
          <w:szCs w:val="20"/>
          <w:lang w:val="en-US"/>
        </w:rPr>
        <w:t>{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if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(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this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.GetUserByLoginAndPassword(login, password)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is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 user)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{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this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.SetCookies(user);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return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;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}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return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default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User);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}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 Register(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tr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login,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tr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password,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tr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email,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tr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phone)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{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ar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newUser =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new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{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Login = login,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Email = email,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Password = password,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PhoneNumber = phone,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};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_userRepository.Save(newUser);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ar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 = _userRepository.GetUserByLogin(login);</w:t>
      </w:r>
    </w:p>
    <w:p w:rsidR="00351022" w:rsidRPr="00711CA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r w:rsidRPr="00711CA3">
        <w:rPr>
          <w:rFonts w:ascii="Times New Roman" w:hAnsi="Times New Roman" w:cs="Times New Roman"/>
          <w:color w:val="0000FF"/>
          <w:sz w:val="20"/>
          <w:szCs w:val="20"/>
          <w:lang w:val="en-US"/>
        </w:rPr>
        <w:t>return</w:t>
      </w:r>
      <w:r w:rsidRPr="00711CA3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 ?? </w:t>
      </w:r>
      <w:r w:rsidRPr="00711CA3">
        <w:rPr>
          <w:rFonts w:ascii="Times New Roman" w:hAnsi="Times New Roman" w:cs="Times New Roman"/>
          <w:color w:val="0000FF"/>
          <w:sz w:val="20"/>
          <w:szCs w:val="20"/>
          <w:lang w:val="en-US"/>
        </w:rPr>
        <w:t>null</w:t>
      </w:r>
      <w:r w:rsidRPr="00711CA3">
        <w:rPr>
          <w:rFonts w:ascii="Times New Roman" w:hAnsi="Times New Roman" w:cs="Times New Roman"/>
          <w:color w:val="000000"/>
          <w:sz w:val="20"/>
          <w:szCs w:val="20"/>
          <w:lang w:val="en-US"/>
        </w:rPr>
        <w:t>;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}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oid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Logout()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{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FormsAuthentication.SignOut();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}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rivate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 GetUserByLoginAndPassword(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tr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login,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tr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password)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{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return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_userRepository.GetUserByLoginAndPassword(login, password);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}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rivate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oid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SetCookies(User user)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{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ar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Data = JsonConvert.SerializeObject(user);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ar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ticket =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new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FormsAuthenticationTicket(VERSION, user.Login, DateTime.Now, DateTime.Now.AddMinutes(15),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false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, userData);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ar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encryptTicket = FormsAuthentication.Encrypt(ticket);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ar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cookie =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new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HttpCookie(FormsAuthentication.FormsCookieName, encryptTicket);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HttpContext.Current.Response.Cookies.Add(cookie);</w:t>
      </w:r>
    </w:p>
    <w:p w:rsidR="00351022" w:rsidRPr="00FA000E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r w:rsidRPr="00FA000E">
        <w:rPr>
          <w:rFonts w:ascii="Times New Roman" w:hAnsi="Times New Roman" w:cs="Times New Roman"/>
          <w:color w:val="000000"/>
          <w:sz w:val="20"/>
          <w:szCs w:val="20"/>
          <w:lang w:val="en-US"/>
        </w:rPr>
        <w:t>}</w:t>
      </w:r>
    </w:p>
    <w:p w:rsidR="00351022" w:rsidRPr="00FA000E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FA000E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}</w:t>
      </w:r>
    </w:p>
    <w:p w:rsidR="00351022" w:rsidRPr="00FA000E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FA000E">
        <w:rPr>
          <w:rFonts w:ascii="Times New Roman" w:hAnsi="Times New Roman" w:cs="Times New Roman"/>
          <w:color w:val="000000"/>
          <w:sz w:val="20"/>
          <w:szCs w:val="20"/>
          <w:lang w:val="en-US"/>
        </w:rPr>
        <w:t>}</w:t>
      </w:r>
    </w:p>
    <w:p w:rsidR="00351022" w:rsidRPr="00FA000E" w:rsidRDefault="00351022" w:rsidP="00EF1AA3">
      <w:pPr>
        <w:rPr>
          <w:rFonts w:ascii="Times New Roman" w:hAnsi="Times New Roman" w:cs="Times New Roman"/>
          <w:sz w:val="20"/>
          <w:szCs w:val="20"/>
          <w:lang w:val="en-US"/>
        </w:rPr>
      </w:pPr>
    </w:p>
    <w:p w:rsidR="000D2E1A" w:rsidRPr="00414901" w:rsidRDefault="00AE63E5" w:rsidP="000D2E1A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noProof/>
          <w:sz w:val="20"/>
          <w:szCs w:val="20"/>
          <w:lang w:eastAsia="ru-RU"/>
        </w:rPr>
        <w:lastRenderedPageBreak/>
        <mc:AlternateContent>
          <mc:Choice Requires="wpg">
            <w:drawing>
              <wp:anchor distT="0" distB="0" distL="114300" distR="114300" simplePos="0" relativeHeight="251749376" behindDoc="0" locked="0" layoutInCell="0" allowOverlap="1" wp14:anchorId="04586616" wp14:editId="4E510E97">
                <wp:simplePos x="0" y="0"/>
                <wp:positionH relativeFrom="margin">
                  <wp:align>center</wp:align>
                </wp:positionH>
                <wp:positionV relativeFrom="margin">
                  <wp:align>center</wp:align>
                </wp:positionV>
                <wp:extent cx="6588760" cy="10189210"/>
                <wp:effectExtent l="0" t="0" r="21590" b="21590"/>
                <wp:wrapNone/>
                <wp:docPr id="1414" name="Группа 14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1415" name="Rectangle 40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16" name="Line 404"/>
                        <wps:cNvCnPr/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17" name="Line 405"/>
                        <wps:cNvCnPr/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18" name="Line 406"/>
                        <wps:cNvCnPr/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19" name="Line 407"/>
                        <wps:cNvCnPr/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20" name="Line 408"/>
                        <wps:cNvCnPr/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21" name="Line 409"/>
                        <wps:cNvCnPr/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22" name="Line 410"/>
                        <wps:cNvCnPr/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23" name="Line 411"/>
                        <wps:cNvCnPr/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24" name="Line 412"/>
                        <wps:cNvCnPr/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25" name="Line 413"/>
                        <wps:cNvCnPr/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26" name="Rectangle 41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AE63E5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27" name="Rectangle 41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AE63E5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28" name="Rectangle 41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AE63E5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29" name="Rectangle 41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AE63E5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30" name="Rectangle 41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AE63E5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31" name="Rectangle 41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AE63E5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32" name="Rectangle 42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Pr="00AE63E5" w:rsidRDefault="00951FFD" w:rsidP="00AE63E5">
                              <w:pPr>
                                <w:pStyle w:val="a7"/>
                                <w:jc w:val="center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26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33" name="Rectangle 42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Pr="00210955" w:rsidRDefault="00773A0A" w:rsidP="00AE63E5">
                              <w:pPr>
                                <w:spacing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</w:pPr>
                              <w:r w:rsidRPr="003959DA"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КР.1-53 01 02.№</w:t>
                              </w:r>
                              <w:r w:rsidR="00084724" w:rsidRPr="00084724"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 xml:space="preserve"> </w:t>
                              </w:r>
                              <w:r w:rsidR="00084724"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10028398</w:t>
                              </w:r>
                              <w:r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.15.81-01</w:t>
                              </w:r>
                            </w:p>
                            <w:p w:rsidR="00773A0A" w:rsidRDefault="00773A0A" w:rsidP="00AE63E5">
                              <w:pPr>
                                <w:pStyle w:val="a7"/>
                                <w:jc w:val="center"/>
                              </w:pPr>
                            </w:p>
                            <w:p w:rsidR="00773A0A" w:rsidRDefault="00773A0A" w:rsidP="00AE63E5">
                              <w:pPr>
                                <w:pStyle w:val="a7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4586616" id="Группа 1414" o:spid="_x0000_s1506" style="position:absolute;left:0;text-align:left;margin-left:0;margin-top:0;width:518.8pt;height:802.3pt;z-index:251749376;mso-position-horizontal:center;mso-position-horizontal-relative:margin;mso-position-vertical:center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" o:allowincell="f">
                <v:rect id="Rectangle 403" o:spid="_x0000_s150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" filled="f" strokeweight="2pt"/>
                <v:line id="Line 404" o:spid="_x0000_s150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" strokeweight="2pt"/>
                <v:line id="Line 405" o:spid="_x0000_s150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" strokeweight="2pt"/>
                <v:line id="Line 406" o:spid="_x0000_s151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" strokeweight="2pt"/>
                <v:line id="Line 407" o:spid="_x0000_s151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" strokeweight="2pt"/>
                <v:line id="Line 408" o:spid="_x0000_s151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" strokeweight="2pt"/>
                <v:line id="Line 409" o:spid="_x0000_s151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" strokeweight="2pt"/>
                <v:line id="Line 410" o:spid="_x0000_s151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" strokeweight="2pt"/>
                <v:line id="Line 411" o:spid="_x0000_s151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" strokeweight="1pt"/>
                <v:line id="Line 412" o:spid="_x0000_s151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" strokeweight="2pt"/>
                <v:line id="Line 413" o:spid="_x0000_s151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" strokeweight="1pt"/>
                <v:rect id="Rectangle 414" o:spid="_x0000_s151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" filled="f" stroked="f" strokeweight=".25pt">
                  <v:textbox inset="1pt,1pt,1pt,1pt">
                    <w:txbxContent>
                      <w:p w:rsidR="00773A0A" w:rsidRDefault="00773A0A" w:rsidP="00AE63E5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415" o:spid="_x0000_s151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" filled="f" stroked="f" strokeweight=".25pt">
                  <v:textbox inset="1pt,1pt,1pt,1pt">
                    <w:txbxContent>
                      <w:p w:rsidR="00773A0A" w:rsidRDefault="00773A0A" w:rsidP="00AE63E5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16" o:spid="_x0000_s152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" filled="f" stroked="f" strokeweight=".25pt">
                  <v:textbox inset="1pt,1pt,1pt,1pt">
                    <w:txbxContent>
                      <w:p w:rsidR="00773A0A" w:rsidRDefault="00773A0A" w:rsidP="00AE63E5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417" o:spid="_x0000_s152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" filled="f" stroked="f" strokeweight=".25pt">
                  <v:textbox inset="1pt,1pt,1pt,1pt">
                    <w:txbxContent>
                      <w:p w:rsidR="00773A0A" w:rsidRDefault="00773A0A" w:rsidP="00AE63E5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418" o:spid="_x0000_s152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" filled="f" stroked="f" strokeweight=".25pt">
                  <v:textbox inset="1pt,1pt,1pt,1pt">
                    <w:txbxContent>
                      <w:p w:rsidR="00773A0A" w:rsidRDefault="00773A0A" w:rsidP="00AE63E5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419" o:spid="_x0000_s152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" filled="f" stroked="f" strokeweight=".25pt">
                  <v:textbox inset="1pt,1pt,1pt,1pt">
                    <w:txbxContent>
                      <w:p w:rsidR="00773A0A" w:rsidRDefault="00773A0A" w:rsidP="00AE63E5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20" o:spid="_x0000_s1524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" filled="f" stroked="f" strokeweight=".25pt">
                  <v:textbox inset="1pt,1pt,1pt,1pt">
                    <w:txbxContent>
                      <w:p w:rsidR="00773A0A" w:rsidRPr="00AE63E5" w:rsidRDefault="00951FFD" w:rsidP="00AE63E5">
                        <w:pPr>
                          <w:pStyle w:val="a7"/>
                          <w:jc w:val="center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26</w:t>
                        </w:r>
                      </w:p>
                    </w:txbxContent>
                  </v:textbox>
                </v:rect>
                <v:rect id="Rectangle 421" o:spid="_x0000_s1525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" filled="f" stroked="f" strokeweight=".25pt">
                  <v:textbox inset="1pt,1pt,1pt,1pt">
                    <w:txbxContent>
                      <w:p w:rsidR="00773A0A" w:rsidRPr="00210955" w:rsidRDefault="00773A0A" w:rsidP="00AE63E5">
                        <w:pPr>
                          <w:spacing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</w:pPr>
                        <w:r w:rsidRPr="003959DA"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КР.1-53 01 02.№</w:t>
                        </w:r>
                        <w:r w:rsidR="00084724" w:rsidRPr="00084724"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 xml:space="preserve"> </w:t>
                        </w:r>
                        <w:r w:rsidR="00084724"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10028398</w:t>
                        </w:r>
                        <w:r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.15.81-01</w:t>
                        </w:r>
                      </w:p>
                      <w:p w:rsidR="00773A0A" w:rsidRDefault="00773A0A" w:rsidP="00AE63E5">
                        <w:pPr>
                          <w:pStyle w:val="a7"/>
                          <w:jc w:val="center"/>
                        </w:pPr>
                      </w:p>
                      <w:p w:rsidR="00773A0A" w:rsidRDefault="00773A0A" w:rsidP="00AE63E5">
                        <w:pPr>
                          <w:pStyle w:val="a7"/>
                          <w:jc w:val="center"/>
                        </w:pP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0D2E1A" w:rsidRPr="00414901">
        <w:rPr>
          <w:rFonts w:ascii="Times New Roman" w:hAnsi="Times New Roman" w:cs="Times New Roman"/>
          <w:b/>
          <w:sz w:val="20"/>
          <w:szCs w:val="20"/>
          <w:lang w:val="en-US"/>
        </w:rPr>
        <w:t>MvcApplication</w:t>
      </w:r>
    </w:p>
    <w:p w:rsidR="000D2E1A" w:rsidRPr="00414901" w:rsidRDefault="000D2E1A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FF"/>
          <w:sz w:val="20"/>
          <w:szCs w:val="20"/>
          <w:lang w:val="en-US"/>
        </w:rPr>
      </w:pPr>
    </w:p>
    <w:p w:rsidR="000D2E1A" w:rsidRPr="00414901" w:rsidRDefault="000D2E1A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Newtonsoft.Json;</w:t>
      </w:r>
    </w:p>
    <w:p w:rsidR="000D2E1A" w:rsidRPr="00414901" w:rsidRDefault="000D2E1A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Shop.Shared.Entities;</w:t>
      </w:r>
    </w:p>
    <w:p w:rsidR="000D2E1A" w:rsidRPr="00414901" w:rsidRDefault="000D2E1A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Shop.Shared.Entities.Authorize;</w:t>
      </w:r>
    </w:p>
    <w:p w:rsidR="000D2E1A" w:rsidRPr="00414901" w:rsidRDefault="000D2E1A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System;</w:t>
      </w:r>
    </w:p>
    <w:p w:rsidR="000D2E1A" w:rsidRPr="00414901" w:rsidRDefault="000D2E1A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System.Web;</w:t>
      </w:r>
    </w:p>
    <w:p w:rsidR="000D2E1A" w:rsidRPr="00414901" w:rsidRDefault="000D2E1A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System.Web.Mvc;</w:t>
      </w:r>
    </w:p>
    <w:p w:rsidR="000D2E1A" w:rsidRPr="00414901" w:rsidRDefault="000D2E1A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System.Web.Optimization;</w:t>
      </w:r>
    </w:p>
    <w:p w:rsidR="000D2E1A" w:rsidRPr="00414901" w:rsidRDefault="000D2E1A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System.Web.Routing;</w:t>
      </w:r>
    </w:p>
    <w:p w:rsidR="000D2E1A" w:rsidRPr="00414901" w:rsidRDefault="000D2E1A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System.Web.Security;</w:t>
      </w:r>
    </w:p>
    <w:p w:rsidR="000D2E1A" w:rsidRPr="00414901" w:rsidRDefault="000D2E1A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0D2E1A" w:rsidRPr="00414901" w:rsidRDefault="000D2E1A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namespace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Shop.Web</w:t>
      </w:r>
    </w:p>
    <w:p w:rsidR="000D2E1A" w:rsidRPr="00414901" w:rsidRDefault="000D2E1A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{</w:t>
      </w:r>
    </w:p>
    <w:p w:rsidR="000D2E1A" w:rsidRPr="00414901" w:rsidRDefault="000D2E1A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class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2B91AF"/>
          <w:sz w:val="20"/>
          <w:szCs w:val="20"/>
          <w:lang w:val="en-US"/>
        </w:rPr>
        <w:t>MvcApplication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: HttpApplication</w:t>
      </w:r>
    </w:p>
    <w:p w:rsidR="000D2E1A" w:rsidRPr="00414901" w:rsidRDefault="000D2E1A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{</w:t>
      </w:r>
    </w:p>
    <w:p w:rsidR="000D2E1A" w:rsidRPr="00414901" w:rsidRDefault="000D2E1A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rotected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oid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Application_Start()</w:t>
      </w:r>
    </w:p>
    <w:p w:rsidR="000D2E1A" w:rsidRPr="00414901" w:rsidRDefault="000D2E1A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{</w:t>
      </w:r>
    </w:p>
    <w:p w:rsidR="000D2E1A" w:rsidRPr="00414901" w:rsidRDefault="000D2E1A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AreaRegistration.RegisterAllAreas();</w:t>
      </w:r>
    </w:p>
    <w:p w:rsidR="000D2E1A" w:rsidRPr="00414901" w:rsidRDefault="000D2E1A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RouteConfig.RegisterRoutes(RouteTable.Routes);</w:t>
      </w:r>
    </w:p>
    <w:p w:rsidR="000D2E1A" w:rsidRPr="00414901" w:rsidRDefault="000D2E1A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BundleConfig.RegisterBundles(BundleTable.Bundles);</w:t>
      </w:r>
    </w:p>
    <w:p w:rsidR="000D2E1A" w:rsidRDefault="000D2E1A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}</w:t>
      </w:r>
    </w:p>
    <w:p w:rsidR="00414901" w:rsidRDefault="00414901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414901" w:rsidRDefault="00414901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414901" w:rsidRDefault="00414901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414901" w:rsidRPr="00414901" w:rsidRDefault="00414901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0D2E1A" w:rsidRPr="00414901" w:rsidRDefault="000D2E1A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0D2E1A" w:rsidRPr="00414901" w:rsidRDefault="000D2E1A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rotected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oid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Application_PostAuthenticateRequest(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object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sender, EventArgs arg)</w:t>
      </w:r>
    </w:p>
    <w:p w:rsidR="000D2E1A" w:rsidRPr="00414901" w:rsidRDefault="000D2E1A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{</w:t>
      </w:r>
    </w:p>
    <w:p w:rsidR="000D2E1A" w:rsidRPr="00414901" w:rsidRDefault="000D2E1A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ar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cookie = HttpContext.Current.Request.Cookies[FormsAuthentication.FormsCookieName];</w:t>
      </w:r>
    </w:p>
    <w:p w:rsidR="000D2E1A" w:rsidRPr="00414901" w:rsidRDefault="000D2E1A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if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(cookie !=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null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)</w:t>
      </w:r>
    </w:p>
    <w:p w:rsidR="000D2E1A" w:rsidRPr="00414901" w:rsidRDefault="000D2E1A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{</w:t>
      </w:r>
    </w:p>
    <w:p w:rsidR="000D2E1A" w:rsidRPr="00414901" w:rsidRDefault="000D2E1A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ar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ticket = FormsAuthentication.Decrypt(cookie.Value);</w:t>
      </w:r>
    </w:p>
    <w:p w:rsidR="000D2E1A" w:rsidRPr="00414901" w:rsidRDefault="000D2E1A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ar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 = JsonConvert.DeserializeObject&lt;User&gt;(ticket.UserData);</w:t>
      </w:r>
    </w:p>
    <w:p w:rsidR="000D2E1A" w:rsidRPr="00414901" w:rsidRDefault="000D2E1A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ar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Principle =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new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Principle(user.Login)</w:t>
      </w:r>
    </w:p>
    <w:p w:rsidR="000D2E1A" w:rsidRPr="00414901" w:rsidRDefault="000D2E1A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{</w:t>
      </w:r>
    </w:p>
    <w:p w:rsidR="000D2E1A" w:rsidRPr="00414901" w:rsidRDefault="000D2E1A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    UserId = user.Id,</w:t>
      </w:r>
    </w:p>
    <w:p w:rsidR="000D2E1A" w:rsidRPr="00414901" w:rsidRDefault="000D2E1A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    Role = user.Role</w:t>
      </w:r>
    </w:p>
    <w:p w:rsidR="000D2E1A" w:rsidRPr="00414901" w:rsidRDefault="000D2E1A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</w:t>
      </w:r>
      <w:r w:rsidRPr="00414901">
        <w:rPr>
          <w:rFonts w:ascii="Times New Roman" w:hAnsi="Times New Roman" w:cs="Times New Roman"/>
          <w:color w:val="000000"/>
          <w:sz w:val="20"/>
          <w:szCs w:val="20"/>
        </w:rPr>
        <w:t>};</w:t>
      </w:r>
    </w:p>
    <w:p w:rsidR="000D2E1A" w:rsidRPr="00414901" w:rsidRDefault="000D2E1A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</w:rPr>
      </w:pPr>
    </w:p>
    <w:p w:rsidR="000D2E1A" w:rsidRPr="00414901" w:rsidRDefault="000D2E1A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</w:rPr>
        <w:t xml:space="preserve">                HttpContext.Current.User = userPrinciple;</w:t>
      </w:r>
    </w:p>
    <w:p w:rsidR="000D2E1A" w:rsidRPr="00414901" w:rsidRDefault="000D2E1A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</w:rPr>
        <w:t xml:space="preserve">            }</w:t>
      </w:r>
    </w:p>
    <w:p w:rsidR="000D2E1A" w:rsidRPr="00414901" w:rsidRDefault="000D2E1A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</w:rPr>
        <w:t xml:space="preserve">        }</w:t>
      </w:r>
    </w:p>
    <w:p w:rsidR="000D2E1A" w:rsidRPr="00414901" w:rsidRDefault="000D2E1A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</w:rPr>
        <w:t xml:space="preserve">    }</w:t>
      </w:r>
    </w:p>
    <w:p w:rsidR="000D2E1A" w:rsidRPr="00414901" w:rsidRDefault="000D2E1A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</w:rPr>
        <w:t>}</w:t>
      </w:r>
    </w:p>
    <w:p w:rsidR="00351022" w:rsidRPr="00414901" w:rsidRDefault="00351022" w:rsidP="00EF1AA3">
      <w:pPr>
        <w:rPr>
          <w:rFonts w:ascii="Times New Roman" w:hAnsi="Times New Roman" w:cs="Times New Roman"/>
          <w:sz w:val="20"/>
          <w:szCs w:val="20"/>
        </w:rPr>
      </w:pPr>
    </w:p>
    <w:p w:rsidR="00351022" w:rsidRPr="00414901" w:rsidRDefault="00351022" w:rsidP="00EF1AA3">
      <w:pPr>
        <w:rPr>
          <w:rFonts w:ascii="Times New Roman" w:hAnsi="Times New Roman" w:cs="Times New Roman"/>
          <w:sz w:val="20"/>
          <w:szCs w:val="20"/>
        </w:rPr>
      </w:pPr>
    </w:p>
    <w:p w:rsidR="00351022" w:rsidRPr="00414901" w:rsidRDefault="00351022" w:rsidP="00EF1AA3">
      <w:pPr>
        <w:rPr>
          <w:rFonts w:ascii="Times New Roman" w:hAnsi="Times New Roman" w:cs="Times New Roman"/>
          <w:sz w:val="20"/>
          <w:szCs w:val="20"/>
        </w:rPr>
      </w:pPr>
    </w:p>
    <w:p w:rsidR="00EF1AA3" w:rsidRPr="00414901" w:rsidRDefault="00EF1AA3" w:rsidP="00EF1AA3">
      <w:pPr>
        <w:rPr>
          <w:rFonts w:ascii="Times New Roman" w:hAnsi="Times New Roman" w:cs="Times New Roman"/>
          <w:sz w:val="20"/>
          <w:szCs w:val="20"/>
        </w:rPr>
      </w:pPr>
      <w:bookmarkStart w:id="8" w:name="_GoBack"/>
      <w:bookmarkEnd w:id="8"/>
    </w:p>
    <w:p w:rsidR="00EF1AA3" w:rsidRPr="00414901" w:rsidRDefault="00EF1AA3" w:rsidP="00EF1AA3">
      <w:pPr>
        <w:rPr>
          <w:rFonts w:ascii="Times New Roman" w:hAnsi="Times New Roman" w:cs="Times New Roman"/>
          <w:sz w:val="20"/>
          <w:szCs w:val="20"/>
        </w:rPr>
      </w:pPr>
    </w:p>
    <w:p w:rsidR="00EF1AA3" w:rsidRPr="00414901" w:rsidRDefault="00EF1AA3" w:rsidP="00EF1AA3">
      <w:pPr>
        <w:rPr>
          <w:rFonts w:ascii="Times New Roman" w:hAnsi="Times New Roman" w:cs="Times New Roman"/>
          <w:sz w:val="20"/>
          <w:szCs w:val="20"/>
        </w:rPr>
      </w:pPr>
    </w:p>
    <w:p w:rsidR="00EF1AA3" w:rsidRPr="00414901" w:rsidRDefault="00EF1AA3" w:rsidP="00EF1AA3">
      <w:pPr>
        <w:rPr>
          <w:rFonts w:ascii="Times New Roman" w:hAnsi="Times New Roman" w:cs="Times New Roman"/>
          <w:sz w:val="20"/>
          <w:szCs w:val="20"/>
        </w:rPr>
      </w:pPr>
    </w:p>
    <w:p w:rsidR="00EF1AA3" w:rsidRPr="00414901" w:rsidRDefault="00EF1AA3" w:rsidP="00EF1AA3">
      <w:pPr>
        <w:rPr>
          <w:rFonts w:ascii="Times New Roman" w:hAnsi="Times New Roman" w:cs="Times New Roman"/>
          <w:sz w:val="20"/>
          <w:szCs w:val="20"/>
        </w:rPr>
      </w:pPr>
    </w:p>
    <w:p w:rsidR="00EF1AA3" w:rsidRPr="00414901" w:rsidRDefault="00EF1AA3" w:rsidP="00EF1AA3">
      <w:pPr>
        <w:rPr>
          <w:rFonts w:ascii="Times New Roman" w:hAnsi="Times New Roman" w:cs="Times New Roman"/>
          <w:sz w:val="20"/>
          <w:szCs w:val="20"/>
        </w:rPr>
      </w:pPr>
    </w:p>
    <w:p w:rsidR="00EF1AA3" w:rsidRPr="00414901" w:rsidRDefault="00EF1AA3" w:rsidP="00351022">
      <w:pPr>
        <w:rPr>
          <w:rFonts w:ascii="Times New Roman" w:hAnsi="Times New Roman" w:cs="Times New Roman"/>
          <w:sz w:val="20"/>
          <w:szCs w:val="20"/>
        </w:rPr>
      </w:pPr>
    </w:p>
    <w:p w:rsidR="00EF1AA3" w:rsidRPr="00414901" w:rsidRDefault="00EF1AA3" w:rsidP="00351022">
      <w:pPr>
        <w:rPr>
          <w:rFonts w:ascii="Times New Roman" w:hAnsi="Times New Roman" w:cs="Times New Roman"/>
          <w:sz w:val="20"/>
          <w:szCs w:val="20"/>
        </w:rPr>
      </w:pPr>
    </w:p>
    <w:sectPr w:rsidR="00EF1AA3" w:rsidRPr="00414901" w:rsidSect="00647636">
      <w:pgSz w:w="11906" w:h="16838" w:code="9"/>
      <w:pgMar w:top="720" w:right="720" w:bottom="720" w:left="720" w:header="709" w:footer="709" w:gutter="907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208FC" w:rsidRDefault="00F208FC" w:rsidP="00414901">
      <w:pPr>
        <w:spacing w:after="0" w:line="240" w:lineRule="auto"/>
      </w:pPr>
      <w:r>
        <w:separator/>
      </w:r>
    </w:p>
  </w:endnote>
  <w:endnote w:type="continuationSeparator" w:id="0">
    <w:p w:rsidR="00F208FC" w:rsidRDefault="00F208FC" w:rsidP="0041490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ISOCPEUR">
    <w:altName w:val="Arial"/>
    <w:charset w:val="CC"/>
    <w:family w:val="swiss"/>
    <w:pitch w:val="variable"/>
    <w:sig w:usb0="00000001" w:usb1="00000000" w:usb2="00000000" w:usb3="00000000" w:csb0="0000009F" w:csb1="00000000"/>
  </w:font>
  <w:font w:name="Journal">
    <w:altName w:val="Times New Roman"/>
    <w:charset w:val="00"/>
    <w:family w:val="auto"/>
    <w:pitch w:val="variable"/>
    <w:sig w:usb0="00000203" w:usb1="00000000" w:usb2="00000000" w:usb3="00000000" w:csb0="00000005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208FC" w:rsidRDefault="00F208FC" w:rsidP="00414901">
      <w:pPr>
        <w:spacing w:after="0" w:line="240" w:lineRule="auto"/>
      </w:pPr>
      <w:r>
        <w:separator/>
      </w:r>
    </w:p>
  </w:footnote>
  <w:footnote w:type="continuationSeparator" w:id="0">
    <w:p w:rsidR="00F208FC" w:rsidRDefault="00F208FC" w:rsidP="0041490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0A55AB4"/>
    <w:multiLevelType w:val="hybridMultilevel"/>
    <w:tmpl w:val="252417F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89E0BE8"/>
    <w:multiLevelType w:val="hybridMultilevel"/>
    <w:tmpl w:val="3864B418"/>
    <w:lvl w:ilvl="0" w:tplc="0B10D5DE">
      <w:start w:val="1"/>
      <w:numFmt w:val="decimal"/>
      <w:lvlText w:val="%1."/>
      <w:lvlJc w:val="left"/>
      <w:pPr>
        <w:ind w:left="720" w:hanging="360"/>
      </w:pPr>
      <w:rPr>
        <w:rFonts w:asciiTheme="minorHAnsi" w:hAnsiTheme="minorHAnsi" w:cstheme="minorBidi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A23DF"/>
    <w:rsid w:val="00084724"/>
    <w:rsid w:val="000A5CF6"/>
    <w:rsid w:val="000A76A2"/>
    <w:rsid w:val="000D1D42"/>
    <w:rsid w:val="000D2E1A"/>
    <w:rsid w:val="001105FE"/>
    <w:rsid w:val="001300A0"/>
    <w:rsid w:val="001D261E"/>
    <w:rsid w:val="002A7675"/>
    <w:rsid w:val="002D48FD"/>
    <w:rsid w:val="00351022"/>
    <w:rsid w:val="00414901"/>
    <w:rsid w:val="004F6856"/>
    <w:rsid w:val="005260D1"/>
    <w:rsid w:val="005666DF"/>
    <w:rsid w:val="00620DEC"/>
    <w:rsid w:val="00647636"/>
    <w:rsid w:val="006527E3"/>
    <w:rsid w:val="006B5ED0"/>
    <w:rsid w:val="00711CA3"/>
    <w:rsid w:val="00773A0A"/>
    <w:rsid w:val="007A23DF"/>
    <w:rsid w:val="007B550F"/>
    <w:rsid w:val="007E5603"/>
    <w:rsid w:val="00805EE7"/>
    <w:rsid w:val="0086519F"/>
    <w:rsid w:val="00951FFD"/>
    <w:rsid w:val="00983F54"/>
    <w:rsid w:val="00992F62"/>
    <w:rsid w:val="00AC74EB"/>
    <w:rsid w:val="00AE63E5"/>
    <w:rsid w:val="00BB3E69"/>
    <w:rsid w:val="00C20B58"/>
    <w:rsid w:val="00C937B6"/>
    <w:rsid w:val="00D44C99"/>
    <w:rsid w:val="00E34C31"/>
    <w:rsid w:val="00ED5B70"/>
    <w:rsid w:val="00EE75A1"/>
    <w:rsid w:val="00EF1AA3"/>
    <w:rsid w:val="00F208FC"/>
    <w:rsid w:val="00FA00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EFF086A"/>
  <w15:chartTrackingRefBased/>
  <w15:docId w15:val="{E29A85F8-A95B-40A9-8FFC-564D481BA9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x-non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E5603"/>
    <w:pPr>
      <w:spacing w:after="200" w:line="276" w:lineRule="auto"/>
    </w:pPr>
    <w:rPr>
      <w:lang w:val="ru-RU"/>
    </w:rPr>
  </w:style>
  <w:style w:type="paragraph" w:styleId="1">
    <w:name w:val="heading 1"/>
    <w:basedOn w:val="a"/>
    <w:next w:val="a"/>
    <w:link w:val="10"/>
    <w:uiPriority w:val="9"/>
    <w:qFormat/>
    <w:rsid w:val="007E5603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992F6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Чертежный"/>
    <w:rsid w:val="007E5603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character" w:styleId="a4">
    <w:name w:val="Hyperlink"/>
    <w:basedOn w:val="a0"/>
    <w:uiPriority w:val="99"/>
    <w:unhideWhenUsed/>
    <w:rsid w:val="007E5603"/>
    <w:rPr>
      <w:color w:val="0563C1" w:themeColor="hyperlink"/>
      <w:u w:val="single"/>
    </w:rPr>
  </w:style>
  <w:style w:type="character" w:customStyle="1" w:styleId="10">
    <w:name w:val="Заголовок 1 Знак"/>
    <w:basedOn w:val="a0"/>
    <w:link w:val="1"/>
    <w:uiPriority w:val="9"/>
    <w:rsid w:val="007E5603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val="ru-RU"/>
    </w:rPr>
  </w:style>
  <w:style w:type="paragraph" w:styleId="a5">
    <w:name w:val="TOC Heading"/>
    <w:basedOn w:val="1"/>
    <w:next w:val="a"/>
    <w:uiPriority w:val="39"/>
    <w:unhideWhenUsed/>
    <w:qFormat/>
    <w:rsid w:val="007E5603"/>
    <w:pPr>
      <w:spacing w:before="480"/>
      <w:outlineLvl w:val="9"/>
    </w:pPr>
    <w:rPr>
      <w:b/>
      <w:bCs/>
      <w:sz w:val="28"/>
      <w:szCs w:val="28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7E5603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7E5603"/>
    <w:pPr>
      <w:spacing w:after="100"/>
      <w:ind w:left="220"/>
    </w:pPr>
  </w:style>
  <w:style w:type="character" w:customStyle="1" w:styleId="20">
    <w:name w:val="Заголовок 2 Знак"/>
    <w:basedOn w:val="a0"/>
    <w:link w:val="2"/>
    <w:uiPriority w:val="9"/>
    <w:rsid w:val="00992F62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val="ru-RU"/>
    </w:rPr>
  </w:style>
  <w:style w:type="paragraph" w:styleId="a6">
    <w:name w:val="Normal (Web)"/>
    <w:basedOn w:val="a"/>
    <w:uiPriority w:val="99"/>
    <w:unhideWhenUsed/>
    <w:rsid w:val="00992F6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header"/>
    <w:basedOn w:val="a"/>
    <w:link w:val="a8"/>
    <w:uiPriority w:val="99"/>
    <w:unhideWhenUsed/>
    <w:rsid w:val="00983F5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983F54"/>
    <w:rPr>
      <w:lang w:val="ru-RU"/>
    </w:rPr>
  </w:style>
  <w:style w:type="paragraph" w:styleId="a9">
    <w:name w:val="List Paragraph"/>
    <w:basedOn w:val="a"/>
    <w:uiPriority w:val="34"/>
    <w:qFormat/>
    <w:rsid w:val="00D44C99"/>
    <w:pPr>
      <w:spacing w:after="160" w:line="259" w:lineRule="auto"/>
      <w:ind w:left="720"/>
      <w:contextualSpacing/>
    </w:pPr>
    <w:rPr>
      <w:lang w:val="x-none"/>
    </w:rPr>
  </w:style>
  <w:style w:type="table" w:styleId="aa">
    <w:name w:val="Table Grid"/>
    <w:basedOn w:val="a1"/>
    <w:uiPriority w:val="39"/>
    <w:rsid w:val="00D44C9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52776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hyperlink" Target="https://metanit.com" TargetMode="Externa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hyperlink" Target="https://oz.by/people/more901517.html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2.png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885AF26-55EC-4612-BD76-5B4CC947020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4</TotalTime>
  <Pages>1</Pages>
  <Words>4591</Words>
  <Characters>26171</Characters>
  <Application>Microsoft Office Word</Application>
  <DocSecurity>0</DocSecurity>
  <Lines>218</Lines>
  <Paragraphs>6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7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Кирилл Шамяков .</dc:creator>
  <cp:keywords/>
  <dc:description/>
  <cp:lastModifiedBy>Кирилл Шамяков .</cp:lastModifiedBy>
  <cp:revision>10</cp:revision>
  <dcterms:created xsi:type="dcterms:W3CDTF">2019-04-23T08:21:00Z</dcterms:created>
  <dcterms:modified xsi:type="dcterms:W3CDTF">2019-04-25T17:57:00Z</dcterms:modified>
</cp:coreProperties>
</file>